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577010570"/>
        <w:docPartObj>
          <w:docPartGallery w:val="Cover Pages"/>
          <w:docPartUnique/>
        </w:docPartObj>
      </w:sdtPr>
      <w:sdtEndPr/>
      <w:sdtContent>
        <w:p w14:paraId="5FA62279" w14:textId="1009E7D6" w:rsidR="00F81394" w:rsidRDefault="00F81394" w:rsidP="00F81394">
          <w:pPr>
            <w:jc w:val="center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6192" behindDoc="1" locked="0" layoutInCell="1" allowOverlap="1" wp14:anchorId="54E2F689" wp14:editId="2218C2D6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178435</wp:posOffset>
                        </wp:positionV>
                      </mc:Fallback>
                    </mc:AlternateContent>
                    <wp:extent cx="6870065" cy="1213485"/>
                    <wp:effectExtent l="0" t="0" r="445135" b="5715"/>
                    <wp:wrapNone/>
                    <wp:docPr id="8" name="Group 8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 bwMode="auto">
                            <a:xfrm>
                              <a:off x="0" y="0"/>
                              <a:ext cx="7313930" cy="1217295"/>
                              <a:chOff x="0" y="0"/>
                              <a:chExt cx="73152" cy="12161"/>
                            </a:xfrm>
                          </wpg:grpSpPr>
                          <wps:wsp>
                            <wps:cNvPr id="11" name="Rectangle 51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3152" cy="11303"/>
                              </a:xfrm>
                              <a:custGeom>
                                <a:avLst/>
                                <a:gdLst>
                                  <a:gd name="T0" fmla="*/ 0 w 7312660"/>
                                  <a:gd name="T1" fmla="*/ 0 h 1129665"/>
                                  <a:gd name="T2" fmla="*/ 7315200 w 7312660"/>
                                  <a:gd name="T3" fmla="*/ 0 h 1129665"/>
                                  <a:gd name="T4" fmla="*/ 7315200 w 7312660"/>
                                  <a:gd name="T5" fmla="*/ 1130373 h 1129665"/>
                                  <a:gd name="T6" fmla="*/ 3620757 w 7312660"/>
                                  <a:gd name="T7" fmla="*/ 733885 h 1129665"/>
                                  <a:gd name="T8" fmla="*/ 0 w 7312660"/>
                                  <a:gd name="T9" fmla="*/ 1092249 h 1129665"/>
                                  <a:gd name="T10" fmla="*/ 0 w 7312660"/>
                                  <a:gd name="T11" fmla="*/ 0 h 1129665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60000 65536"/>
                                  <a:gd name="T16" fmla="*/ 0 60000 65536"/>
                                  <a:gd name="T17" fmla="*/ 0 60000 65536"/>
                                </a:gdLst>
                                <a:ahLst/>
                                <a:cxnLst>
                                  <a:cxn ang="T12">
                                    <a:pos x="T0" y="T1"/>
                                  </a:cxn>
                                  <a:cxn ang="T13">
                                    <a:pos x="T2" y="T3"/>
                                  </a:cxn>
                                  <a:cxn ang="T14">
                                    <a:pos x="T4" y="T5"/>
                                  </a:cxn>
                                  <a:cxn ang="T15">
                                    <a:pos x="T6" y="T7"/>
                                  </a:cxn>
                                  <a:cxn ang="T16">
                                    <a:pos x="T8" y="T9"/>
                                  </a:cxn>
                                  <a:cxn ang="T17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chemeClr val="accent1">
                                  <a:lumMod val="100000"/>
                                  <a:lumOff val="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3D7BB8E" w14:textId="77777777" w:rsidR="000223D2" w:rsidRDefault="000223D2" w:rsidP="00F81394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2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3152" cy="12161"/>
                              </a:xfrm>
                              <a:prstGeom prst="rect">
                                <a:avLst/>
                              </a:prstGeom>
                              <a:blipFill dpi="0" rotWithShape="1">
                                <a:blip r:embed="rId11">
                                  <a:duotone>
                                    <a:srgbClr val="000000"/>
                                    <a:srgbClr val="FFFFFF"/>
                                  </a:duotone>
                                </a:blip>
                                <a:srcRect/>
                                <a:stretch>
                                  <a:fillRect/>
                                </a:stretch>
                              </a:blip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3F14D41" w14:textId="77777777" w:rsidR="000223D2" w:rsidRDefault="000223D2" w:rsidP="00F81394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54E2F689" id="Group 8" o:spid="_x0000_s1026" style="position:absolute;left:0;text-align:left;margin-left:0;margin-top:0;width:540.95pt;height:95.55pt;z-index:-251660288;mso-top-percent:23;mso-position-horizontal:center;mso-position-horizontal-relative:margin;mso-position-vertical-relative:page;mso-top-percent:23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">
                    <v:shape id="Rectangle 51" o:spid="_x0000_s1027" style="position:absolute;width:73152;height:11303;visibility:visible;mso-wrap-style:square;v-text-anchor:middle" coordsize="7312660,112966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" adj="-11796480,,5400" path="m,l7312660,r,1129665l3619500,733425,,1091565,,xe" fillcolor="#4f81bd [3204]" stroked="f" strokeweight="1pt">
                      <v:stroke joinstyle="miter"/>
                      <v:formulas/>
                      <v:path arrowok="t" o:connecttype="custom" o:connectlocs="0,0;73177,0;73177,11310;36220,7343;0,10929;0,0" o:connectangles="0,0,0,0,0,0" textboxrect="0,0,7312660,1129665"/>
                      <v:textbox>
                        <w:txbxContent>
                          <w:p w14:paraId="23D7BB8E" w14:textId="77777777" w:rsidR="000223D2" w:rsidRDefault="000223D2" w:rsidP="00F81394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shape>
                    <v:rect id="Rectangle 12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" stroked="f" strokeweight="1pt">
                      <v:fill r:id="rId12" o:title="" recolor="t" rotate="t" type="frame"/>
                      <v:imagedata recolortarget="black"/>
                      <v:textbox>
                        <w:txbxContent>
                          <w:p w14:paraId="73F14D41" w14:textId="77777777" w:rsidR="000223D2" w:rsidRDefault="000223D2" w:rsidP="00F81394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rect>
                    <w10:wrap anchorx="margin" anchory="page"/>
                  </v:group>
                </w:pict>
              </mc:Fallback>
            </mc:AlternateContent>
          </w:r>
        </w:p>
        <w:p w14:paraId="03855BB8" w14:textId="670FC6C5" w:rsidR="00F81394" w:rsidRDefault="00502E77" w:rsidP="00F81394">
          <w:pPr>
            <w:rPr>
              <w:rFonts w:asciiTheme="majorHAnsi" w:eastAsiaTheme="majorEastAsia" w:hAnsiTheme="majorHAnsi" w:cstheme="majorBidi"/>
              <w:color w:val="365F91" w:themeColor="accent1" w:themeShade="BF"/>
              <w:sz w:val="28"/>
              <w:szCs w:val="32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2AF73D6C" wp14:editId="63495F16">
                    <wp:simplePos x="0" y="0"/>
                    <wp:positionH relativeFrom="margin">
                      <wp:align>center</wp:align>
                    </wp:positionH>
                    <wp:positionV relativeFrom="page">
                      <wp:posOffset>6186170</wp:posOffset>
                    </wp:positionV>
                    <wp:extent cx="6882130" cy="925195"/>
                    <wp:effectExtent l="0" t="0" r="0" b="8890"/>
                    <wp:wrapSquare wrapText="bothSides"/>
                    <wp:docPr id="152" name="Text Box 15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6882130" cy="92519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F7B7355" w14:textId="38818039" w:rsidR="000223D2" w:rsidRDefault="000223D2" w:rsidP="00F81394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Version 1.</w:t>
                                </w:r>
                                <w:r w:rsidR="00D81213"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0.0</w:t>
                                </w:r>
                              </w:p>
                              <w:p w14:paraId="6E046DD3" w14:textId="243B8C7C" w:rsidR="000223D2" w:rsidRDefault="00D81213" w:rsidP="00F81394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 xml:space="preserve">June </w:t>
                                </w:r>
                                <w:r w:rsidR="0031527A"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21</w:t>
                                </w:r>
                                <w:r w:rsidR="000223D2"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, 202</w:t>
                                </w: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2AF73D6C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9" type="#_x0000_t202" style="position:absolute;margin-left:0;margin-top:487.1pt;width:541.9pt;height:72.85pt;z-index:251657216;visibility:visible;mso-wrap-style:square;mso-width-percent:941;mso-height-percent:92;mso-wrap-distance-left:9pt;mso-wrap-distance-top:0;mso-wrap-distance-right:9pt;mso-wrap-distance-bottom:0;mso-position-horizontal:center;mso-position-horizontal-relative:margin;mso-position-vertical:absolute;mso-position-vertical-relative:page;mso-width-percent:941;mso-height-percent:92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" filled="f" stroked="f" strokeweight=".5pt">
                    <v:textbox inset="126pt,0,54pt,0">
                      <w:txbxContent>
                        <w:p w14:paraId="6F7B7355" w14:textId="38818039" w:rsidR="000223D2" w:rsidRDefault="000223D2" w:rsidP="00F81394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Version 1.</w:t>
                          </w:r>
                          <w:r w:rsidR="00D81213"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0.0</w:t>
                          </w:r>
                        </w:p>
                        <w:p w14:paraId="6E046DD3" w14:textId="243B8C7C" w:rsidR="000223D2" w:rsidRDefault="00D81213" w:rsidP="00F81394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 xml:space="preserve">June </w:t>
                          </w:r>
                          <w:r w:rsidR="0031527A"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21</w:t>
                          </w:r>
                          <w:r w:rsidR="000223D2"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, 202</w:t>
                          </w: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2</w:t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D81213">
            <w:rPr>
              <w:noProof/>
            </w:rPr>
            <w:drawing>
              <wp:anchor distT="0" distB="0" distL="114300" distR="114300" simplePos="0" relativeHeight="251659264" behindDoc="0" locked="0" layoutInCell="1" allowOverlap="1" wp14:anchorId="528A428F" wp14:editId="07E455A8">
                <wp:simplePos x="0" y="0"/>
                <wp:positionH relativeFrom="margin">
                  <wp:align>right</wp:align>
                </wp:positionH>
                <wp:positionV relativeFrom="paragraph">
                  <wp:posOffset>1774190</wp:posOffset>
                </wp:positionV>
                <wp:extent cx="2551430" cy="438150"/>
                <wp:effectExtent l="0" t="0" r="1270" b="0"/>
                <wp:wrapSquare wrapText="bothSides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551430" cy="43815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F8139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07CF9A78" wp14:editId="3AD0FDD7">
                    <wp:simplePos x="0" y="0"/>
                    <wp:positionH relativeFrom="margin">
                      <wp:align>center</wp:align>
                    </wp:positionH>
                    <wp:positionV relativeFrom="page">
                      <wp:posOffset>3103245</wp:posOffset>
                    </wp:positionV>
                    <wp:extent cx="6882130" cy="3649345"/>
                    <wp:effectExtent l="0" t="0" r="0" b="6350"/>
                    <wp:wrapSquare wrapText="bothSides"/>
                    <wp:docPr id="154" name="Text Box 15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7313930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E3A8A8" w14:textId="77777777" w:rsidR="000223D2" w:rsidRDefault="000223D2" w:rsidP="00104447">
                                <w:pPr>
                                  <w:rPr>
                                    <w:caps/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65C9DF70" w14:textId="1F0D388D" w:rsidR="000223D2" w:rsidRDefault="00FC40E2" w:rsidP="00F81394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caps/>
                                    <w:color w:val="4F81BD" w:themeColor="accent1"/>
                                    <w:sz w:val="56"/>
                                    <w:szCs w:val="56"/>
                                  </w:rPr>
                                  <w:t>Pi daily monitoring support</w:t>
                                </w:r>
                                <w:r w:rsidR="0031527A">
                                  <w:rPr>
                                    <w:caps/>
                                    <w:color w:val="4F81BD" w:themeColor="accent1"/>
                                    <w:sz w:val="56"/>
                                    <w:szCs w:val="56"/>
                                  </w:rPr>
                                  <w:t>_internal</w:t>
                                </w:r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2"/>
                                    <w:szCs w:val="36"/>
                                    <w:highlight w:val="yellow"/>
                                  </w:rPr>
                                  <w:alias w:val="Subtitle"/>
                                  <w:id w:val="1759551507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C8DC48D" w14:textId="77777777" w:rsidR="000223D2" w:rsidRDefault="000223D2" w:rsidP="00F81394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2"/>
                                        <w:szCs w:val="36"/>
                                        <w:highlight w:val="yellow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07CF9A78" id="Text Box 154" o:spid="_x0000_s1030" type="#_x0000_t202" style="position:absolute;margin-left:0;margin-top:244.35pt;width:541.9pt;height:287.35pt;z-index:251658240;visibility:visible;mso-wrap-style:square;mso-width-percent:941;mso-height-percent:363;mso-wrap-distance-left:9pt;mso-wrap-distance-top:0;mso-wrap-distance-right:9pt;mso-wrap-distance-bottom:0;mso-position-horizontal:center;mso-position-horizontal-relative:margin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" filled="f" stroked="f" strokeweight=".5pt">
                    <v:textbox inset="126pt,0,54pt,0">
                      <w:txbxContent>
                        <w:p w14:paraId="11E3A8A8" w14:textId="77777777" w:rsidR="000223D2" w:rsidRDefault="000223D2" w:rsidP="00104447">
                          <w:pPr>
                            <w:rPr>
                              <w:caps/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65C9DF70" w14:textId="1F0D388D" w:rsidR="000223D2" w:rsidRDefault="00FC40E2" w:rsidP="00F81394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>
                            <w:rPr>
                              <w:caps/>
                              <w:color w:val="4F81BD" w:themeColor="accent1"/>
                              <w:sz w:val="56"/>
                              <w:szCs w:val="56"/>
                            </w:rPr>
                            <w:t>Pi daily monitoring support</w:t>
                          </w:r>
                          <w:r w:rsidR="0031527A">
                            <w:rPr>
                              <w:caps/>
                              <w:color w:val="4F81BD" w:themeColor="accent1"/>
                              <w:sz w:val="56"/>
                              <w:szCs w:val="56"/>
                            </w:rPr>
                            <w:t>_internal</w:t>
                          </w:r>
                        </w:p>
                        <w:sdt>
                          <w:sdtPr>
                            <w:rPr>
                              <w:color w:val="404040" w:themeColor="text1" w:themeTint="BF"/>
                              <w:sz w:val="32"/>
                              <w:szCs w:val="36"/>
                              <w:highlight w:val="yellow"/>
                            </w:rPr>
                            <w:alias w:val="Subtitle"/>
                            <w:id w:val="1759551507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0C8DC48D" w14:textId="77777777" w:rsidR="000223D2" w:rsidRDefault="000223D2" w:rsidP="00F81394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2"/>
                                  <w:szCs w:val="36"/>
                                  <w:highlight w:val="yellow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F81394">
            <w:br w:type="page"/>
          </w:r>
        </w:p>
      </w:sdtContent>
    </w:sdt>
    <w:p w14:paraId="57813FC0" w14:textId="77777777" w:rsidR="00775A5C" w:rsidRDefault="00775A5C" w:rsidP="00775A5C">
      <w:pPr>
        <w:pStyle w:val="Heading1"/>
      </w:pPr>
      <w:bookmarkStart w:id="0" w:name="_Toc41493715"/>
      <w:bookmarkStart w:id="1" w:name="_Toc106710793"/>
      <w:r>
        <w:lastRenderedPageBreak/>
        <w:t>Summary of Changes</w:t>
      </w:r>
      <w:bookmarkEnd w:id="0"/>
      <w:bookmarkEnd w:id="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5"/>
        <w:gridCol w:w="900"/>
        <w:gridCol w:w="1885"/>
      </w:tblGrid>
      <w:tr w:rsidR="00775A5C" w14:paraId="496E76E9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  <w:hideMark/>
          </w:tcPr>
          <w:p w14:paraId="14779C98" w14:textId="77777777" w:rsidR="00775A5C" w:rsidRDefault="00775A5C" w:rsidP="00775A5C">
            <w:r>
              <w:t>Chang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  <w:hideMark/>
          </w:tcPr>
          <w:p w14:paraId="4BBF1FA7" w14:textId="77777777" w:rsidR="00775A5C" w:rsidRDefault="00775A5C" w:rsidP="00775A5C">
            <w:r>
              <w:t>Version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  <w:hideMark/>
          </w:tcPr>
          <w:p w14:paraId="7E2E187D" w14:textId="77777777" w:rsidR="00775A5C" w:rsidRDefault="00775A5C" w:rsidP="00775A5C">
            <w:r>
              <w:t>Owner</w:t>
            </w:r>
          </w:p>
        </w:tc>
      </w:tr>
      <w:tr w:rsidR="00775A5C" w14:paraId="25163150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49A18" w14:textId="77777777" w:rsidR="00775A5C" w:rsidRPr="006C14EA" w:rsidRDefault="00775A5C" w:rsidP="00775A5C">
            <w:pPr>
              <w:rPr>
                <w:rFonts w:cstheme="minorHAnsi"/>
              </w:rPr>
            </w:pPr>
            <w:r w:rsidRPr="006C14EA">
              <w:rPr>
                <w:rFonts w:cstheme="minorHAnsi"/>
              </w:rPr>
              <w:t>Initial Versio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84F34" w14:textId="77777777" w:rsidR="00775A5C" w:rsidRDefault="00775A5C" w:rsidP="00775A5C">
            <w:r>
              <w:t>1.0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3587B" w14:textId="14B5A4E1" w:rsidR="00775A5C" w:rsidRDefault="004524DF" w:rsidP="00775A5C">
            <w:r>
              <w:t>Lavanya Gopal</w:t>
            </w:r>
          </w:p>
        </w:tc>
      </w:tr>
      <w:tr w:rsidR="00775A5C" w14:paraId="7DAA1E30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A09A" w14:textId="18F524DA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42C48" w14:textId="163561C9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3950E" w14:textId="1782F673" w:rsidR="00775A5C" w:rsidRDefault="00775A5C" w:rsidP="00775A5C"/>
        </w:tc>
      </w:tr>
      <w:tr w:rsidR="00775A5C" w14:paraId="4CACB0A2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0B0E" w14:textId="2CB40ADF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0E" w14:textId="29D35D6E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192E1" w14:textId="0F9387F4" w:rsidR="00775A5C" w:rsidRDefault="00775A5C" w:rsidP="00775A5C"/>
        </w:tc>
      </w:tr>
      <w:tr w:rsidR="00775A5C" w14:paraId="0EE4454B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10A1A" w14:textId="7F6DA7AA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335A" w14:textId="50C70DEA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7EE77" w14:textId="1211D28C" w:rsidR="00775A5C" w:rsidRDefault="00775A5C" w:rsidP="00775A5C"/>
        </w:tc>
      </w:tr>
      <w:tr w:rsidR="00775A5C" w14:paraId="1436E144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FDAC" w14:textId="5B64D10D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AAEDD" w14:textId="48CF7FC0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32608" w14:textId="2CC626E9" w:rsidR="00775A5C" w:rsidRDefault="00775A5C" w:rsidP="00775A5C"/>
        </w:tc>
      </w:tr>
      <w:tr w:rsidR="006C14EA" w14:paraId="1D23F072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D380B" w14:textId="4A2877AF" w:rsidR="006C14EA" w:rsidRPr="006C14EA" w:rsidRDefault="006C14EA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D777" w14:textId="4059A555" w:rsidR="006C14EA" w:rsidRPr="006C14EA" w:rsidRDefault="006C14EA" w:rsidP="00775A5C">
            <w:pPr>
              <w:rPr>
                <w:rFonts w:cstheme="minorHAns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59F0F" w14:textId="45B4B391" w:rsidR="006C14EA" w:rsidRPr="006C14EA" w:rsidRDefault="006C14EA" w:rsidP="00775A5C">
            <w:pPr>
              <w:rPr>
                <w:rFonts w:cstheme="minorHAnsi"/>
              </w:rPr>
            </w:pPr>
          </w:p>
        </w:tc>
      </w:tr>
      <w:tr w:rsidR="00274308" w14:paraId="45C4EB49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E6D7" w14:textId="2DDC96CE" w:rsidR="00274308" w:rsidRPr="006C14EA" w:rsidRDefault="00274308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17B02" w14:textId="27456FBE" w:rsidR="00274308" w:rsidRDefault="00274308" w:rsidP="00775A5C">
            <w:pPr>
              <w:rPr>
                <w:rFonts w:cstheme="minorHAns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8B859" w14:textId="0D844B32" w:rsidR="00274308" w:rsidRDefault="00274308" w:rsidP="00775A5C">
            <w:pPr>
              <w:rPr>
                <w:rFonts w:cstheme="minorHAnsi"/>
              </w:rPr>
            </w:pPr>
          </w:p>
        </w:tc>
      </w:tr>
    </w:tbl>
    <w:p w14:paraId="76B37F82" w14:textId="77777777" w:rsidR="00775A5C" w:rsidRDefault="00F81394">
      <w:r>
        <w:br w:type="page"/>
      </w:r>
    </w:p>
    <w:sdt>
      <w:sdtPr>
        <w:rPr>
          <w:rFonts w:eastAsiaTheme="minorHAnsi"/>
          <w:caps w:val="0"/>
          <w:color w:val="auto"/>
          <w:spacing w:val="0"/>
          <w:sz w:val="20"/>
          <w:szCs w:val="20"/>
        </w:rPr>
        <w:id w:val="110403169"/>
        <w:docPartObj>
          <w:docPartGallery w:val="Table of Contents"/>
          <w:docPartUnique/>
        </w:docPartObj>
      </w:sdtPr>
      <w:sdtEndPr>
        <w:rPr>
          <w:rFonts w:eastAsiaTheme="minorEastAsia"/>
          <w:b/>
          <w:bCs/>
          <w:noProof/>
        </w:rPr>
      </w:sdtEndPr>
      <w:sdtContent>
        <w:p w14:paraId="5F2F840D" w14:textId="11765290" w:rsidR="00775A5C" w:rsidRDefault="00775A5C">
          <w:pPr>
            <w:pStyle w:val="TOCHeading"/>
          </w:pPr>
          <w:r>
            <w:t>Contents</w:t>
          </w:r>
        </w:p>
        <w:p w14:paraId="2CF40A9D" w14:textId="7F177209" w:rsidR="00E474B8" w:rsidRDefault="00775A5C">
          <w:pPr>
            <w:pStyle w:val="TOC1"/>
            <w:tabs>
              <w:tab w:val="right" w:leader="dot" w:pos="12950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6710793" w:history="1">
            <w:r w:rsidR="00E474B8" w:rsidRPr="002259E8">
              <w:rPr>
                <w:rStyle w:val="Hyperlink"/>
                <w:noProof/>
              </w:rPr>
              <w:t>Summary of Changes</w:t>
            </w:r>
            <w:r w:rsidR="00E474B8">
              <w:rPr>
                <w:noProof/>
                <w:webHidden/>
              </w:rPr>
              <w:tab/>
            </w:r>
            <w:r w:rsidR="00E474B8">
              <w:rPr>
                <w:noProof/>
                <w:webHidden/>
              </w:rPr>
              <w:fldChar w:fldCharType="begin"/>
            </w:r>
            <w:r w:rsidR="00E474B8">
              <w:rPr>
                <w:noProof/>
                <w:webHidden/>
              </w:rPr>
              <w:instrText xml:space="preserve"> PAGEREF _Toc106710793 \h </w:instrText>
            </w:r>
            <w:r w:rsidR="00E474B8">
              <w:rPr>
                <w:noProof/>
                <w:webHidden/>
              </w:rPr>
            </w:r>
            <w:r w:rsidR="00E474B8">
              <w:rPr>
                <w:noProof/>
                <w:webHidden/>
              </w:rPr>
              <w:fldChar w:fldCharType="separate"/>
            </w:r>
            <w:r w:rsidR="00E474B8">
              <w:rPr>
                <w:noProof/>
                <w:webHidden/>
              </w:rPr>
              <w:t>2</w:t>
            </w:r>
            <w:r w:rsidR="00E474B8">
              <w:rPr>
                <w:noProof/>
                <w:webHidden/>
              </w:rPr>
              <w:fldChar w:fldCharType="end"/>
            </w:r>
          </w:hyperlink>
        </w:p>
        <w:p w14:paraId="2947FE4E" w14:textId="041D589B" w:rsidR="00E474B8" w:rsidRDefault="0033503F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6710794" w:history="1">
            <w:r w:rsidR="00E474B8" w:rsidRPr="002259E8">
              <w:rPr>
                <w:rStyle w:val="Hyperlink"/>
                <w:noProof/>
              </w:rPr>
              <w:t>1.</w:t>
            </w:r>
            <w:r w:rsidR="00E474B8">
              <w:rPr>
                <w:noProof/>
                <w:sz w:val="22"/>
                <w:szCs w:val="22"/>
              </w:rPr>
              <w:tab/>
            </w:r>
            <w:r w:rsidR="00E474B8" w:rsidRPr="002259E8">
              <w:rPr>
                <w:rStyle w:val="Hyperlink"/>
                <w:noProof/>
              </w:rPr>
              <w:t>Purpose</w:t>
            </w:r>
            <w:r w:rsidR="00E474B8">
              <w:rPr>
                <w:noProof/>
                <w:webHidden/>
              </w:rPr>
              <w:tab/>
            </w:r>
            <w:r w:rsidR="00E474B8">
              <w:rPr>
                <w:noProof/>
                <w:webHidden/>
              </w:rPr>
              <w:fldChar w:fldCharType="begin"/>
            </w:r>
            <w:r w:rsidR="00E474B8">
              <w:rPr>
                <w:noProof/>
                <w:webHidden/>
              </w:rPr>
              <w:instrText xml:space="preserve"> PAGEREF _Toc106710794 \h </w:instrText>
            </w:r>
            <w:r w:rsidR="00E474B8">
              <w:rPr>
                <w:noProof/>
                <w:webHidden/>
              </w:rPr>
            </w:r>
            <w:r w:rsidR="00E474B8">
              <w:rPr>
                <w:noProof/>
                <w:webHidden/>
              </w:rPr>
              <w:fldChar w:fldCharType="separate"/>
            </w:r>
            <w:r w:rsidR="00E474B8">
              <w:rPr>
                <w:noProof/>
                <w:webHidden/>
              </w:rPr>
              <w:t>4</w:t>
            </w:r>
            <w:r w:rsidR="00E474B8">
              <w:rPr>
                <w:noProof/>
                <w:webHidden/>
              </w:rPr>
              <w:fldChar w:fldCharType="end"/>
            </w:r>
          </w:hyperlink>
        </w:p>
        <w:p w14:paraId="49F3C4EF" w14:textId="454FD824" w:rsidR="00E474B8" w:rsidRDefault="0033503F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6710795" w:history="1">
            <w:r w:rsidR="00E474B8" w:rsidRPr="002259E8">
              <w:rPr>
                <w:rStyle w:val="Hyperlink"/>
                <w:noProof/>
              </w:rPr>
              <w:t>2.</w:t>
            </w:r>
            <w:r w:rsidR="00E474B8">
              <w:rPr>
                <w:noProof/>
                <w:sz w:val="22"/>
                <w:szCs w:val="22"/>
              </w:rPr>
              <w:tab/>
            </w:r>
            <w:r w:rsidR="00E474B8" w:rsidRPr="002259E8">
              <w:rPr>
                <w:rStyle w:val="Hyperlink"/>
                <w:noProof/>
              </w:rPr>
              <w:t>STEPS TO VERIFY SUCCESSFUL DATA INGESTION</w:t>
            </w:r>
            <w:r w:rsidR="00E474B8">
              <w:rPr>
                <w:noProof/>
                <w:webHidden/>
              </w:rPr>
              <w:tab/>
            </w:r>
            <w:r w:rsidR="00E474B8">
              <w:rPr>
                <w:noProof/>
                <w:webHidden/>
              </w:rPr>
              <w:fldChar w:fldCharType="begin"/>
            </w:r>
            <w:r w:rsidR="00E474B8">
              <w:rPr>
                <w:noProof/>
                <w:webHidden/>
              </w:rPr>
              <w:instrText xml:space="preserve"> PAGEREF _Toc106710795 \h </w:instrText>
            </w:r>
            <w:r w:rsidR="00E474B8">
              <w:rPr>
                <w:noProof/>
                <w:webHidden/>
              </w:rPr>
            </w:r>
            <w:r w:rsidR="00E474B8">
              <w:rPr>
                <w:noProof/>
                <w:webHidden/>
              </w:rPr>
              <w:fldChar w:fldCharType="separate"/>
            </w:r>
            <w:r w:rsidR="00E474B8">
              <w:rPr>
                <w:noProof/>
                <w:webHidden/>
              </w:rPr>
              <w:t>4</w:t>
            </w:r>
            <w:r w:rsidR="00E474B8">
              <w:rPr>
                <w:noProof/>
                <w:webHidden/>
              </w:rPr>
              <w:fldChar w:fldCharType="end"/>
            </w:r>
          </w:hyperlink>
        </w:p>
        <w:p w14:paraId="27D6F36C" w14:textId="4DDCD3E8" w:rsidR="00E474B8" w:rsidRDefault="0033503F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6710796" w:history="1">
            <w:r w:rsidR="00E474B8" w:rsidRPr="002259E8">
              <w:rPr>
                <w:rStyle w:val="Hyperlink"/>
                <w:noProof/>
              </w:rPr>
              <w:t>3.</w:t>
            </w:r>
            <w:r w:rsidR="00E474B8">
              <w:rPr>
                <w:noProof/>
                <w:sz w:val="22"/>
                <w:szCs w:val="22"/>
              </w:rPr>
              <w:tab/>
            </w:r>
            <w:r w:rsidR="00E474B8" w:rsidRPr="002259E8">
              <w:rPr>
                <w:rStyle w:val="Hyperlink"/>
                <w:noProof/>
              </w:rPr>
              <w:t>FLOW DIAGRAM</w:t>
            </w:r>
            <w:r w:rsidR="00E474B8">
              <w:rPr>
                <w:noProof/>
                <w:webHidden/>
              </w:rPr>
              <w:tab/>
            </w:r>
            <w:r w:rsidR="00E474B8">
              <w:rPr>
                <w:noProof/>
                <w:webHidden/>
              </w:rPr>
              <w:fldChar w:fldCharType="begin"/>
            </w:r>
            <w:r w:rsidR="00E474B8">
              <w:rPr>
                <w:noProof/>
                <w:webHidden/>
              </w:rPr>
              <w:instrText xml:space="preserve"> PAGEREF _Toc106710796 \h </w:instrText>
            </w:r>
            <w:r w:rsidR="00E474B8">
              <w:rPr>
                <w:noProof/>
                <w:webHidden/>
              </w:rPr>
            </w:r>
            <w:r w:rsidR="00E474B8">
              <w:rPr>
                <w:noProof/>
                <w:webHidden/>
              </w:rPr>
              <w:fldChar w:fldCharType="separate"/>
            </w:r>
            <w:r w:rsidR="00E474B8">
              <w:rPr>
                <w:noProof/>
                <w:webHidden/>
              </w:rPr>
              <w:t>8</w:t>
            </w:r>
            <w:r w:rsidR="00E474B8">
              <w:rPr>
                <w:noProof/>
                <w:webHidden/>
              </w:rPr>
              <w:fldChar w:fldCharType="end"/>
            </w:r>
          </w:hyperlink>
        </w:p>
        <w:p w14:paraId="3CE9E13B" w14:textId="7C452D9A" w:rsidR="00775A5C" w:rsidRDefault="00775A5C">
          <w:r>
            <w:rPr>
              <w:b/>
              <w:bCs/>
              <w:noProof/>
            </w:rPr>
            <w:fldChar w:fldCharType="end"/>
          </w:r>
        </w:p>
      </w:sdtContent>
    </w:sdt>
    <w:p w14:paraId="6AA7C438" w14:textId="12DE56C5" w:rsidR="00775A5C" w:rsidRDefault="00775A5C">
      <w:r>
        <w:br w:type="page"/>
      </w:r>
    </w:p>
    <w:p w14:paraId="1DD44C54" w14:textId="77777777" w:rsidR="00F81394" w:rsidRDefault="00F81394" w:rsidP="00F81394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32"/>
        </w:rPr>
      </w:pPr>
    </w:p>
    <w:p w14:paraId="2C3B7924" w14:textId="2683D447" w:rsidR="00F81394" w:rsidRDefault="00F81394" w:rsidP="007F2D7E">
      <w:pPr>
        <w:pStyle w:val="Heading1"/>
        <w:numPr>
          <w:ilvl w:val="0"/>
          <w:numId w:val="16"/>
        </w:numPr>
      </w:pPr>
      <w:bookmarkStart w:id="2" w:name="_Toc106710794"/>
      <w:r>
        <w:t>Purpose</w:t>
      </w:r>
      <w:bookmarkEnd w:id="2"/>
    </w:p>
    <w:p w14:paraId="736B0F3C" w14:textId="77777777" w:rsidR="001E08CC" w:rsidRPr="001E08CC" w:rsidRDefault="001E08CC" w:rsidP="001E08CC">
      <w:pPr>
        <w:spacing w:line="257" w:lineRule="auto"/>
        <w:contextualSpacing/>
      </w:pPr>
    </w:p>
    <w:p w14:paraId="7E5E07F6" w14:textId="52F4864F" w:rsidR="00B509A4" w:rsidRPr="007F2D7E" w:rsidRDefault="007F2D7E" w:rsidP="00F81394">
      <w:pPr>
        <w:spacing w:after="0" w:line="240" w:lineRule="auto"/>
        <w:rPr>
          <w:sz w:val="22"/>
          <w:szCs w:val="22"/>
        </w:rPr>
      </w:pPr>
      <w:r>
        <w:tab/>
      </w:r>
      <w:r w:rsidR="00F81394" w:rsidRPr="007F2D7E">
        <w:rPr>
          <w:sz w:val="22"/>
          <w:szCs w:val="22"/>
        </w:rPr>
        <w:t>The purpose of this document is to provide</w:t>
      </w:r>
      <w:r w:rsidR="004524DF" w:rsidRPr="007F2D7E">
        <w:rPr>
          <w:sz w:val="22"/>
          <w:szCs w:val="22"/>
        </w:rPr>
        <w:t xml:space="preserve"> detailed description of the steps involved</w:t>
      </w:r>
      <w:r w:rsidR="00FC40E2">
        <w:rPr>
          <w:sz w:val="22"/>
          <w:szCs w:val="22"/>
        </w:rPr>
        <w:t>,</w:t>
      </w:r>
      <w:r w:rsidR="004524DF" w:rsidRPr="007F2D7E">
        <w:rPr>
          <w:sz w:val="22"/>
          <w:szCs w:val="22"/>
        </w:rPr>
        <w:t xml:space="preserve"> </w:t>
      </w:r>
      <w:r w:rsidR="00EE7E05" w:rsidRPr="007F2D7E">
        <w:rPr>
          <w:sz w:val="22"/>
          <w:szCs w:val="22"/>
        </w:rPr>
        <w:t>to</w:t>
      </w:r>
      <w:r w:rsidR="004524DF" w:rsidRPr="007F2D7E">
        <w:rPr>
          <w:sz w:val="22"/>
          <w:szCs w:val="22"/>
        </w:rPr>
        <w:t xml:space="preserve"> </w:t>
      </w:r>
      <w:r w:rsidR="00FC40E2">
        <w:rPr>
          <w:sz w:val="22"/>
          <w:szCs w:val="22"/>
        </w:rPr>
        <w:t>monitor and report issues, for the Daily Pure Insights Data Ingestion process.</w:t>
      </w:r>
    </w:p>
    <w:p w14:paraId="78E05C87" w14:textId="77777777" w:rsidR="001E08CC" w:rsidRDefault="001E08CC" w:rsidP="00F81394">
      <w:pPr>
        <w:spacing w:after="0" w:line="240" w:lineRule="auto"/>
      </w:pPr>
    </w:p>
    <w:p w14:paraId="78645A41" w14:textId="43943E81" w:rsidR="00104447" w:rsidRDefault="00FC40E2" w:rsidP="007F2D7E">
      <w:pPr>
        <w:pStyle w:val="Heading1"/>
        <w:numPr>
          <w:ilvl w:val="0"/>
          <w:numId w:val="16"/>
        </w:numPr>
      </w:pPr>
      <w:bookmarkStart w:id="3" w:name="_Toc106710795"/>
      <w:r>
        <w:t>STEPS TO VERIFY SUCCESSFUL DATA INGESTION</w:t>
      </w:r>
      <w:bookmarkEnd w:id="3"/>
    </w:p>
    <w:p w14:paraId="4CF2B1D9" w14:textId="689C1791" w:rsidR="004524DF" w:rsidRDefault="00FC40E2" w:rsidP="004524DF">
      <w:pPr>
        <w:pStyle w:val="ListParagraph"/>
        <w:numPr>
          <w:ilvl w:val="0"/>
          <w:numId w:val="14"/>
        </w:numPr>
        <w:rPr>
          <w:sz w:val="22"/>
          <w:szCs w:val="22"/>
        </w:rPr>
      </w:pPr>
      <w:r>
        <w:rPr>
          <w:sz w:val="22"/>
          <w:szCs w:val="22"/>
        </w:rPr>
        <w:t>Verify if you received the below email before 6:30 AM EST</w:t>
      </w:r>
    </w:p>
    <w:p w14:paraId="26BD6CBD" w14:textId="0A458775" w:rsidR="00FC40E2" w:rsidRPr="00FC40E2" w:rsidRDefault="00FC40E2" w:rsidP="00FC40E2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ab/>
      </w:r>
      <w:r w:rsidRPr="00FC40E2">
        <w:rPr>
          <w:sz w:val="22"/>
          <w:szCs w:val="22"/>
        </w:rPr>
        <w:t xml:space="preserve">From - SOA PAX PI Data </w:t>
      </w:r>
      <w:proofErr w:type="spellStart"/>
      <w:r w:rsidRPr="00FC40E2">
        <w:rPr>
          <w:sz w:val="22"/>
          <w:szCs w:val="22"/>
        </w:rPr>
        <w:t>Ingestor</w:t>
      </w:r>
      <w:proofErr w:type="spellEnd"/>
      <w:r w:rsidR="00D667B5">
        <w:rPr>
          <w:sz w:val="22"/>
          <w:szCs w:val="22"/>
        </w:rPr>
        <w:t xml:space="preserve"> &lt;</w:t>
      </w:r>
      <w:hyperlink r:id="rId14" w:history="1">
        <w:r w:rsidRPr="00FC40E2">
          <w:rPr>
            <w:rStyle w:val="Hyperlink"/>
            <w:sz w:val="22"/>
            <w:szCs w:val="22"/>
          </w:rPr>
          <w:t>no_reply@maximus.com</w:t>
        </w:r>
      </w:hyperlink>
      <w:r w:rsidR="00D667B5">
        <w:rPr>
          <w:sz w:val="22"/>
          <w:szCs w:val="22"/>
        </w:rPr>
        <w:t>&gt;</w:t>
      </w:r>
    </w:p>
    <w:p w14:paraId="4C016580" w14:textId="31D8BDAD" w:rsidR="00FC40E2" w:rsidRDefault="00FC40E2" w:rsidP="00FC40E2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ab/>
      </w:r>
      <w:r w:rsidRPr="00FC40E2">
        <w:rPr>
          <w:sz w:val="22"/>
          <w:szCs w:val="22"/>
        </w:rPr>
        <w:t>Subject - PUREINSIGHTS_PRD: PI Data Ingestion Successful</w:t>
      </w:r>
    </w:p>
    <w:p w14:paraId="62F1735B" w14:textId="77777777" w:rsidR="00F329C9" w:rsidRPr="00FC40E2" w:rsidRDefault="00F329C9" w:rsidP="00FC40E2">
      <w:pPr>
        <w:pStyle w:val="ListParagraph"/>
        <w:rPr>
          <w:sz w:val="22"/>
          <w:szCs w:val="22"/>
        </w:rPr>
      </w:pPr>
    </w:p>
    <w:p w14:paraId="47411487" w14:textId="7C6BF757" w:rsidR="00FC40E2" w:rsidRDefault="00F329C9" w:rsidP="004524DF">
      <w:pPr>
        <w:pStyle w:val="ListParagraph"/>
        <w:numPr>
          <w:ilvl w:val="0"/>
          <w:numId w:val="14"/>
        </w:numPr>
        <w:rPr>
          <w:sz w:val="22"/>
          <w:szCs w:val="22"/>
        </w:rPr>
      </w:pPr>
      <w:r>
        <w:rPr>
          <w:sz w:val="22"/>
          <w:szCs w:val="22"/>
        </w:rPr>
        <w:t>Verify if all 28 projects are listed with ‘INGESTION COMPLETED’ status in the above email</w:t>
      </w:r>
    </w:p>
    <w:p w14:paraId="54FCC542" w14:textId="77777777" w:rsidR="00F329C9" w:rsidRDefault="00F329C9" w:rsidP="00F329C9">
      <w:pPr>
        <w:pStyle w:val="ListParagraph"/>
        <w:rPr>
          <w:sz w:val="22"/>
          <w:szCs w:val="22"/>
        </w:rPr>
      </w:pPr>
    </w:p>
    <w:p w14:paraId="57A2C654" w14:textId="284E1850" w:rsidR="00FC40E2" w:rsidRDefault="00F329C9" w:rsidP="00FC40E2">
      <w:pPr>
        <w:pStyle w:val="ListParagraph"/>
        <w:numPr>
          <w:ilvl w:val="0"/>
          <w:numId w:val="14"/>
        </w:numPr>
        <w:rPr>
          <w:sz w:val="22"/>
          <w:szCs w:val="22"/>
        </w:rPr>
      </w:pPr>
      <w:r>
        <w:rPr>
          <w:sz w:val="22"/>
          <w:szCs w:val="22"/>
        </w:rPr>
        <w:t xml:space="preserve">If </w:t>
      </w:r>
      <w:r w:rsidR="008D5B23">
        <w:rPr>
          <w:sz w:val="22"/>
          <w:szCs w:val="22"/>
        </w:rPr>
        <w:t xml:space="preserve">both Steps 1 and 2 are </w:t>
      </w:r>
      <w:r>
        <w:rPr>
          <w:sz w:val="22"/>
          <w:szCs w:val="22"/>
        </w:rPr>
        <w:t>verified</w:t>
      </w:r>
      <w:r w:rsidR="008D5B23">
        <w:rPr>
          <w:sz w:val="22"/>
          <w:szCs w:val="22"/>
        </w:rPr>
        <w:t xml:space="preserve"> and all is as expected</w:t>
      </w:r>
      <w:r>
        <w:rPr>
          <w:sz w:val="22"/>
          <w:szCs w:val="22"/>
        </w:rPr>
        <w:t>, no further action is needed</w:t>
      </w:r>
    </w:p>
    <w:p w14:paraId="2C5F734F" w14:textId="77777777" w:rsidR="00F329C9" w:rsidRPr="00F329C9" w:rsidRDefault="00F329C9" w:rsidP="00F329C9">
      <w:pPr>
        <w:pStyle w:val="ListParagraph"/>
        <w:rPr>
          <w:sz w:val="22"/>
          <w:szCs w:val="22"/>
        </w:rPr>
      </w:pPr>
    </w:p>
    <w:p w14:paraId="3FFAC7B7" w14:textId="2EBA7963" w:rsidR="00FC69F9" w:rsidRPr="0031527A" w:rsidRDefault="00F329C9" w:rsidP="0031527A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  <w:u w:val="single"/>
        </w:rPr>
      </w:pPr>
      <w:r>
        <w:rPr>
          <w:sz w:val="22"/>
          <w:szCs w:val="22"/>
        </w:rPr>
        <w:t>If you do not receive the email or if all projects are</w:t>
      </w:r>
      <w:r w:rsidR="00A82DD8">
        <w:rPr>
          <w:sz w:val="22"/>
          <w:szCs w:val="22"/>
        </w:rPr>
        <w:t xml:space="preserve"> not</w:t>
      </w:r>
      <w:r>
        <w:rPr>
          <w:sz w:val="22"/>
          <w:szCs w:val="22"/>
        </w:rPr>
        <w:t xml:space="preserve"> listed with ‘INGESTION COMPLETED’ status in the email, </w:t>
      </w:r>
      <w:r w:rsidR="0031527A">
        <w:rPr>
          <w:sz w:val="22"/>
          <w:szCs w:val="22"/>
        </w:rPr>
        <w:t>please execute the following script –</w:t>
      </w:r>
    </w:p>
    <w:p w14:paraId="42CF9585" w14:textId="77777777" w:rsidR="0031527A" w:rsidRPr="0031527A" w:rsidRDefault="0031527A" w:rsidP="0031527A">
      <w:pPr>
        <w:pStyle w:val="ListParagraph"/>
        <w:rPr>
          <w:rFonts w:ascii="Calibri" w:eastAsia="Times New Roman" w:hAnsi="Calibri" w:cs="Calibri"/>
          <w:sz w:val="22"/>
          <w:szCs w:val="22"/>
          <w:u w:val="single"/>
        </w:rPr>
      </w:pPr>
    </w:p>
    <w:p w14:paraId="7CAAAB63" w14:textId="77777777" w:rsidR="0031527A" w:rsidRPr="0031527A" w:rsidRDefault="0031527A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 w:rsidRPr="0031527A">
        <w:rPr>
          <w:sz w:val="22"/>
          <w:szCs w:val="22"/>
        </w:rPr>
        <w:t>use role PI_DATA_INGEST_PRD_ALERT_</w:t>
      </w:r>
      <w:proofErr w:type="gramStart"/>
      <w:r w:rsidRPr="0031527A">
        <w:rPr>
          <w:sz w:val="22"/>
          <w:szCs w:val="22"/>
        </w:rPr>
        <w:t>USER;</w:t>
      </w:r>
      <w:proofErr w:type="gramEnd"/>
    </w:p>
    <w:p w14:paraId="3A7DFE89" w14:textId="77777777" w:rsidR="0031527A" w:rsidRPr="0031527A" w:rsidRDefault="0031527A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 w:rsidRPr="0031527A">
        <w:rPr>
          <w:sz w:val="22"/>
          <w:szCs w:val="22"/>
        </w:rPr>
        <w:t>use warehouse PUREINSIGHTS_PRD_LOAD_</w:t>
      </w:r>
      <w:proofErr w:type="gramStart"/>
      <w:r w:rsidRPr="0031527A">
        <w:rPr>
          <w:sz w:val="22"/>
          <w:szCs w:val="22"/>
        </w:rPr>
        <w:t>WH;</w:t>
      </w:r>
      <w:proofErr w:type="gramEnd"/>
    </w:p>
    <w:p w14:paraId="0E9A9421" w14:textId="77777777" w:rsidR="0031527A" w:rsidRPr="0031527A" w:rsidRDefault="0031527A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 w:rsidRPr="0031527A">
        <w:rPr>
          <w:sz w:val="22"/>
          <w:szCs w:val="22"/>
        </w:rPr>
        <w:t>use warehouse PUREINSIGHTS_PRD_LOAD_DAILY_</w:t>
      </w:r>
      <w:proofErr w:type="gramStart"/>
      <w:r w:rsidRPr="0031527A">
        <w:rPr>
          <w:sz w:val="22"/>
          <w:szCs w:val="22"/>
        </w:rPr>
        <w:t>WH;</w:t>
      </w:r>
      <w:proofErr w:type="gramEnd"/>
    </w:p>
    <w:p w14:paraId="45034C1D" w14:textId="14E0C6CA" w:rsidR="0031527A" w:rsidRDefault="0031527A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 w:rsidRPr="0031527A">
        <w:rPr>
          <w:sz w:val="22"/>
          <w:szCs w:val="22"/>
        </w:rPr>
        <w:t>use database PUREINSIGHTS_</w:t>
      </w:r>
      <w:proofErr w:type="gramStart"/>
      <w:r w:rsidRPr="0031527A">
        <w:rPr>
          <w:sz w:val="22"/>
          <w:szCs w:val="22"/>
        </w:rPr>
        <w:t>PRD;</w:t>
      </w:r>
      <w:proofErr w:type="gramEnd"/>
    </w:p>
    <w:p w14:paraId="0E36ECEE" w14:textId="77777777" w:rsidR="0031527A" w:rsidRDefault="0031527A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3E393DF7" w14:textId="10B9DA95" w:rsidR="0031527A" w:rsidRPr="0031527A" w:rsidRDefault="0031527A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 w:rsidRPr="0031527A">
        <w:rPr>
          <w:sz w:val="22"/>
          <w:szCs w:val="22"/>
        </w:rPr>
        <w:t xml:space="preserve">with </w:t>
      </w:r>
      <w:proofErr w:type="spellStart"/>
      <w:r w:rsidRPr="0031527A">
        <w:rPr>
          <w:sz w:val="22"/>
          <w:szCs w:val="22"/>
        </w:rPr>
        <w:t>cte</w:t>
      </w:r>
      <w:proofErr w:type="spellEnd"/>
      <w:r w:rsidRPr="0031527A">
        <w:rPr>
          <w:sz w:val="22"/>
          <w:szCs w:val="22"/>
        </w:rPr>
        <w:t xml:space="preserve"> as (</w:t>
      </w:r>
      <w:r w:rsidRPr="0031527A">
        <w:rPr>
          <w:sz w:val="22"/>
          <w:szCs w:val="22"/>
        </w:rPr>
        <w:br/>
        <w:t>SELECT </w:t>
      </w:r>
      <w:r w:rsidRPr="0031527A">
        <w:rPr>
          <w:sz w:val="22"/>
          <w:szCs w:val="22"/>
        </w:rPr>
        <w:br/>
      </w:r>
      <w:r w:rsidRPr="0031527A">
        <w:rPr>
          <w:sz w:val="22"/>
          <w:szCs w:val="22"/>
        </w:rPr>
        <w:lastRenderedPageBreak/>
        <w:t xml:space="preserve">  </w:t>
      </w:r>
      <w:proofErr w:type="spellStart"/>
      <w:r w:rsidRPr="0031527A">
        <w:rPr>
          <w:sz w:val="22"/>
          <w:szCs w:val="22"/>
        </w:rPr>
        <w:t>p.PROJECTID</w:t>
      </w:r>
      <w:proofErr w:type="spellEnd"/>
      <w:r w:rsidRPr="0031527A">
        <w:rPr>
          <w:sz w:val="22"/>
          <w:szCs w:val="22"/>
        </w:rPr>
        <w:t>,</w:t>
      </w:r>
      <w:r w:rsidRPr="0031527A">
        <w:rPr>
          <w:sz w:val="22"/>
          <w:szCs w:val="22"/>
        </w:rPr>
        <w:br/>
        <w:t xml:space="preserve">  </w:t>
      </w:r>
      <w:proofErr w:type="spellStart"/>
      <w:r w:rsidRPr="0031527A">
        <w:rPr>
          <w:sz w:val="22"/>
          <w:szCs w:val="22"/>
        </w:rPr>
        <w:t>p.PROJECTNAME</w:t>
      </w:r>
      <w:proofErr w:type="spellEnd"/>
      <w:r w:rsidRPr="0031527A">
        <w:rPr>
          <w:sz w:val="22"/>
          <w:szCs w:val="22"/>
        </w:rPr>
        <w:t>,</w:t>
      </w:r>
      <w:r w:rsidRPr="0031527A">
        <w:rPr>
          <w:sz w:val="22"/>
          <w:szCs w:val="22"/>
        </w:rPr>
        <w:br/>
        <w:t xml:space="preserve">  case when </w:t>
      </w:r>
      <w:proofErr w:type="spellStart"/>
      <w:r w:rsidRPr="0031527A">
        <w:rPr>
          <w:sz w:val="22"/>
          <w:szCs w:val="22"/>
        </w:rPr>
        <w:t>sc.projectid</w:t>
      </w:r>
      <w:proofErr w:type="spellEnd"/>
      <w:r w:rsidRPr="0031527A">
        <w:rPr>
          <w:sz w:val="22"/>
          <w:szCs w:val="22"/>
        </w:rPr>
        <w:t xml:space="preserve"> is null then 'N' else 'Y' end SUCCESSFILES_LOAD_COMPLETE,</w:t>
      </w:r>
      <w:r w:rsidRPr="0031527A">
        <w:rPr>
          <w:sz w:val="22"/>
          <w:szCs w:val="22"/>
        </w:rPr>
        <w:br/>
        <w:t xml:space="preserve">  case when </w:t>
      </w:r>
      <w:proofErr w:type="spellStart"/>
      <w:r w:rsidRPr="0031527A">
        <w:rPr>
          <w:sz w:val="22"/>
          <w:szCs w:val="22"/>
        </w:rPr>
        <w:t>ic.projectid</w:t>
      </w:r>
      <w:proofErr w:type="spellEnd"/>
      <w:r w:rsidRPr="0031527A">
        <w:rPr>
          <w:sz w:val="22"/>
          <w:szCs w:val="22"/>
        </w:rPr>
        <w:t xml:space="preserve"> is null then 'N' else 'Y' end INGESTION_JOB_COMPLETE</w:t>
      </w:r>
      <w:r w:rsidRPr="0031527A">
        <w:rPr>
          <w:sz w:val="22"/>
          <w:szCs w:val="22"/>
        </w:rPr>
        <w:br/>
        <w:t>  FROM PUBLIC.D_PI_PROJECTS p</w:t>
      </w:r>
      <w:r w:rsidRPr="0031527A">
        <w:rPr>
          <w:sz w:val="22"/>
          <w:szCs w:val="22"/>
        </w:rPr>
        <w:br/>
        <w:t xml:space="preserve">  LEFT JOIN PUBLIC.ADMIN_PI_INGESTION_COMPLETE_CURRENT_VW </w:t>
      </w:r>
      <w:proofErr w:type="spellStart"/>
      <w:r w:rsidRPr="0031527A">
        <w:rPr>
          <w:sz w:val="22"/>
          <w:szCs w:val="22"/>
        </w:rPr>
        <w:t>ic</w:t>
      </w:r>
      <w:proofErr w:type="spellEnd"/>
      <w:r w:rsidRPr="0031527A">
        <w:rPr>
          <w:sz w:val="22"/>
          <w:szCs w:val="22"/>
        </w:rPr>
        <w:t xml:space="preserve"> on (</w:t>
      </w:r>
      <w:proofErr w:type="spellStart"/>
      <w:r w:rsidRPr="0031527A">
        <w:rPr>
          <w:sz w:val="22"/>
          <w:szCs w:val="22"/>
        </w:rPr>
        <w:t>p.projectid</w:t>
      </w:r>
      <w:proofErr w:type="spellEnd"/>
      <w:r w:rsidRPr="0031527A">
        <w:rPr>
          <w:sz w:val="22"/>
          <w:szCs w:val="22"/>
        </w:rPr>
        <w:t>=</w:t>
      </w:r>
      <w:proofErr w:type="spellStart"/>
      <w:r w:rsidRPr="0031527A">
        <w:rPr>
          <w:sz w:val="22"/>
          <w:szCs w:val="22"/>
        </w:rPr>
        <w:t>ic.projectid</w:t>
      </w:r>
      <w:proofErr w:type="spellEnd"/>
      <w:r w:rsidRPr="0031527A">
        <w:rPr>
          <w:sz w:val="22"/>
          <w:szCs w:val="22"/>
        </w:rPr>
        <w:t>)</w:t>
      </w:r>
      <w:r w:rsidRPr="0031527A">
        <w:rPr>
          <w:sz w:val="22"/>
          <w:szCs w:val="22"/>
        </w:rPr>
        <w:br/>
        <w:t xml:space="preserve">  LEFT JOIN PUBLIC.ADMIN_PI_INGESTION_CURRENT_SUCCESS_FILES_VW </w:t>
      </w:r>
      <w:proofErr w:type="spellStart"/>
      <w:r w:rsidRPr="0031527A">
        <w:rPr>
          <w:sz w:val="22"/>
          <w:szCs w:val="22"/>
        </w:rPr>
        <w:t>sc</w:t>
      </w:r>
      <w:proofErr w:type="spellEnd"/>
      <w:r w:rsidRPr="0031527A">
        <w:rPr>
          <w:sz w:val="22"/>
          <w:szCs w:val="22"/>
        </w:rPr>
        <w:t xml:space="preserve"> on (</w:t>
      </w:r>
      <w:proofErr w:type="spellStart"/>
      <w:r w:rsidRPr="0031527A">
        <w:rPr>
          <w:sz w:val="22"/>
          <w:szCs w:val="22"/>
        </w:rPr>
        <w:t>p.projectid</w:t>
      </w:r>
      <w:proofErr w:type="spellEnd"/>
      <w:r w:rsidRPr="0031527A">
        <w:rPr>
          <w:sz w:val="22"/>
          <w:szCs w:val="22"/>
        </w:rPr>
        <w:t>=</w:t>
      </w:r>
      <w:proofErr w:type="spellStart"/>
      <w:r w:rsidRPr="0031527A">
        <w:rPr>
          <w:sz w:val="22"/>
          <w:szCs w:val="22"/>
        </w:rPr>
        <w:t>sc.projectid</w:t>
      </w:r>
      <w:proofErr w:type="spellEnd"/>
      <w:r w:rsidRPr="0031527A">
        <w:rPr>
          <w:sz w:val="22"/>
          <w:szCs w:val="22"/>
        </w:rPr>
        <w:t>)</w:t>
      </w:r>
      <w:r w:rsidRPr="0031527A">
        <w:rPr>
          <w:sz w:val="22"/>
          <w:szCs w:val="22"/>
        </w:rPr>
        <w:br/>
        <w:t xml:space="preserve">  WHERE </w:t>
      </w:r>
      <w:proofErr w:type="spellStart"/>
      <w:r w:rsidRPr="0031527A">
        <w:rPr>
          <w:sz w:val="22"/>
          <w:szCs w:val="22"/>
        </w:rPr>
        <w:t>p.active</w:t>
      </w:r>
      <w:proofErr w:type="spellEnd"/>
      <w:r w:rsidRPr="0031527A">
        <w:rPr>
          <w:sz w:val="22"/>
          <w:szCs w:val="22"/>
        </w:rPr>
        <w:t xml:space="preserve"> = 'TRUE')</w:t>
      </w:r>
    </w:p>
    <w:p w14:paraId="350B0512" w14:textId="62266F63" w:rsidR="0031527A" w:rsidRDefault="0031527A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 w:rsidRPr="0031527A">
        <w:rPr>
          <w:sz w:val="22"/>
          <w:szCs w:val="22"/>
        </w:rPr>
        <w:t xml:space="preserve">select </w:t>
      </w:r>
      <w:proofErr w:type="gramStart"/>
      <w:r w:rsidRPr="0031527A">
        <w:rPr>
          <w:sz w:val="22"/>
          <w:szCs w:val="22"/>
        </w:rPr>
        <w:t>projectid,projectname</w:t>
      </w:r>
      <w:proofErr w:type="gramEnd"/>
      <w:r w:rsidRPr="0031527A">
        <w:rPr>
          <w:sz w:val="22"/>
          <w:szCs w:val="22"/>
        </w:rPr>
        <w:t>,successfiles_load_complete,ingestion_job_complete</w:t>
      </w:r>
      <w:r w:rsidRPr="0031527A">
        <w:rPr>
          <w:sz w:val="22"/>
          <w:szCs w:val="22"/>
        </w:rPr>
        <w:br/>
        <w:t xml:space="preserve">from </w:t>
      </w:r>
      <w:proofErr w:type="spellStart"/>
      <w:r w:rsidRPr="0031527A">
        <w:rPr>
          <w:sz w:val="22"/>
          <w:szCs w:val="22"/>
        </w:rPr>
        <w:t>cte</w:t>
      </w:r>
      <w:proofErr w:type="spellEnd"/>
      <w:r w:rsidRPr="0031527A">
        <w:rPr>
          <w:sz w:val="22"/>
          <w:szCs w:val="22"/>
        </w:rPr>
        <w:br/>
        <w:t>where (</w:t>
      </w:r>
      <w:proofErr w:type="spellStart"/>
      <w:r w:rsidRPr="0031527A">
        <w:rPr>
          <w:sz w:val="22"/>
          <w:szCs w:val="22"/>
        </w:rPr>
        <w:t>successfiles_load_complete</w:t>
      </w:r>
      <w:proofErr w:type="spellEnd"/>
      <w:r w:rsidRPr="0031527A">
        <w:rPr>
          <w:sz w:val="22"/>
          <w:szCs w:val="22"/>
        </w:rPr>
        <w:t xml:space="preserve"> = 'N' or </w:t>
      </w:r>
      <w:proofErr w:type="spellStart"/>
      <w:r w:rsidRPr="0031527A">
        <w:rPr>
          <w:sz w:val="22"/>
          <w:szCs w:val="22"/>
        </w:rPr>
        <w:t>ingestion_job_complete</w:t>
      </w:r>
      <w:proofErr w:type="spellEnd"/>
      <w:r w:rsidRPr="0031527A">
        <w:rPr>
          <w:sz w:val="22"/>
          <w:szCs w:val="22"/>
        </w:rPr>
        <w:t xml:space="preserve"> = 'N')</w:t>
      </w:r>
    </w:p>
    <w:p w14:paraId="778C22CC" w14:textId="561FD349" w:rsidR="00001E73" w:rsidRDefault="00001E73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1DF97602" w14:textId="7E8D0A94" w:rsidR="00001E73" w:rsidRDefault="00001E73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>
        <w:rPr>
          <w:sz w:val="22"/>
          <w:szCs w:val="22"/>
        </w:rPr>
        <w:t xml:space="preserve">Please note that the same information above should also be coming through in the form of an alert email– </w:t>
      </w:r>
    </w:p>
    <w:p w14:paraId="555058BA" w14:textId="77777777" w:rsidR="00001E73" w:rsidRDefault="00001E73" w:rsidP="00001E73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ab/>
        <w:t xml:space="preserve">From - </w:t>
      </w:r>
      <w:r w:rsidRPr="00F329C9">
        <w:rPr>
          <w:sz w:val="22"/>
          <w:szCs w:val="22"/>
        </w:rPr>
        <w:t xml:space="preserve">"MAXDAT Distribution Services" </w:t>
      </w:r>
      <w:r>
        <w:rPr>
          <w:sz w:val="22"/>
          <w:szCs w:val="22"/>
        </w:rPr>
        <w:t>&lt;</w:t>
      </w:r>
      <w:hyperlink r:id="rId15" w:history="1">
        <w:r w:rsidRPr="002D6C9E">
          <w:rPr>
            <w:rStyle w:val="Hyperlink"/>
            <w:sz w:val="22"/>
            <w:szCs w:val="22"/>
          </w:rPr>
          <w:t>noreply@maximus.com</w:t>
        </w:r>
      </w:hyperlink>
      <w:r>
        <w:rPr>
          <w:sz w:val="22"/>
          <w:szCs w:val="22"/>
        </w:rPr>
        <w:t>&gt;</w:t>
      </w:r>
    </w:p>
    <w:p w14:paraId="0668B59C" w14:textId="77777777" w:rsidR="00001E73" w:rsidRDefault="00001E73" w:rsidP="00001E73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ab/>
        <w:t xml:space="preserve">Subject - </w:t>
      </w:r>
      <w:r w:rsidRPr="00F329C9">
        <w:rPr>
          <w:sz w:val="22"/>
          <w:szCs w:val="22"/>
        </w:rPr>
        <w:t xml:space="preserve">ALERT! </w:t>
      </w:r>
      <w:r>
        <w:rPr>
          <w:sz w:val="22"/>
          <w:szCs w:val="22"/>
        </w:rPr>
        <w:t>PRD</w:t>
      </w:r>
      <w:r w:rsidRPr="00F329C9">
        <w:rPr>
          <w:sz w:val="22"/>
          <w:szCs w:val="22"/>
        </w:rPr>
        <w:t xml:space="preserve"> - Pure Insights Ingestion Daily Job Not Complete</w:t>
      </w:r>
    </w:p>
    <w:p w14:paraId="2D79320F" w14:textId="77777777" w:rsidR="00001E73" w:rsidRPr="0031527A" w:rsidRDefault="00001E73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12CC875B" w14:textId="77777777" w:rsidR="00FC69F9" w:rsidRPr="00FC69F9" w:rsidRDefault="00FC69F9" w:rsidP="00FC69F9">
      <w:pPr>
        <w:pStyle w:val="ListParagraph"/>
        <w:rPr>
          <w:sz w:val="22"/>
          <w:szCs w:val="22"/>
        </w:rPr>
      </w:pPr>
    </w:p>
    <w:p w14:paraId="09A1C4F7" w14:textId="377655DF" w:rsidR="00F329C9" w:rsidRPr="00F329C9" w:rsidRDefault="00F329C9" w:rsidP="00F329C9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  <w:u w:val="single"/>
        </w:rPr>
      </w:pPr>
      <w:r w:rsidRPr="00F329C9">
        <w:rPr>
          <w:sz w:val="22"/>
          <w:szCs w:val="22"/>
        </w:rPr>
        <w:t xml:space="preserve">If both </w:t>
      </w:r>
      <w:r w:rsidR="0031527A" w:rsidRPr="0031527A">
        <w:rPr>
          <w:sz w:val="22"/>
          <w:szCs w:val="22"/>
        </w:rPr>
        <w:t>SUCCESSFILES_LOAD_</w:t>
      </w:r>
      <w:proofErr w:type="gramStart"/>
      <w:r w:rsidR="0031527A" w:rsidRPr="0031527A">
        <w:rPr>
          <w:sz w:val="22"/>
          <w:szCs w:val="22"/>
        </w:rPr>
        <w:t>COMPLETE</w:t>
      </w:r>
      <w:r w:rsidR="0031527A" w:rsidRPr="00F329C9">
        <w:rPr>
          <w:sz w:val="22"/>
          <w:szCs w:val="22"/>
        </w:rPr>
        <w:t xml:space="preserve"> </w:t>
      </w:r>
      <w:r w:rsidR="0031527A">
        <w:rPr>
          <w:sz w:val="22"/>
          <w:szCs w:val="22"/>
        </w:rPr>
        <w:t xml:space="preserve"> and</w:t>
      </w:r>
      <w:proofErr w:type="gramEnd"/>
      <w:r w:rsidR="0031527A">
        <w:rPr>
          <w:sz w:val="22"/>
          <w:szCs w:val="22"/>
        </w:rPr>
        <w:t xml:space="preserve"> </w:t>
      </w:r>
      <w:r w:rsidR="0031527A" w:rsidRPr="0031527A">
        <w:rPr>
          <w:sz w:val="22"/>
          <w:szCs w:val="22"/>
        </w:rPr>
        <w:t>INGESTION_JOB_COMPLETE</w:t>
      </w:r>
      <w:r w:rsidR="0031527A">
        <w:rPr>
          <w:sz w:val="22"/>
          <w:szCs w:val="22"/>
        </w:rPr>
        <w:t xml:space="preserve"> columns </w:t>
      </w:r>
      <w:r w:rsidRPr="00F329C9">
        <w:rPr>
          <w:sz w:val="22"/>
          <w:szCs w:val="22"/>
        </w:rPr>
        <w:t xml:space="preserve">are ‘N’, please raise the issue with </w:t>
      </w:r>
      <w:hyperlink r:id="rId16" w:history="1">
        <w:r w:rsidRPr="00F329C9">
          <w:rPr>
            <w:rFonts w:ascii="Calibri" w:eastAsia="Times New Roman" w:hAnsi="Calibri" w:cs="Calibri"/>
            <w:color w:val="0563C1"/>
            <w:sz w:val="22"/>
            <w:szCs w:val="22"/>
            <w:u w:val="single"/>
          </w:rPr>
          <w:t>support@mypureinsights.com</w:t>
        </w:r>
      </w:hyperlink>
      <w:r>
        <w:rPr>
          <w:rFonts w:ascii="Calibri" w:eastAsia="Times New Roman" w:hAnsi="Calibri" w:cs="Calibri"/>
          <w:color w:val="0563C1"/>
          <w:sz w:val="22"/>
          <w:szCs w:val="22"/>
          <w:u w:val="single"/>
        </w:rPr>
        <w:t>.</w:t>
      </w:r>
      <w:r>
        <w:rPr>
          <w:rFonts w:ascii="Calibri" w:eastAsia="Times New Roman" w:hAnsi="Calibri" w:cs="Calibri"/>
          <w:color w:val="0563C1"/>
          <w:sz w:val="22"/>
          <w:szCs w:val="22"/>
        </w:rPr>
        <w:t xml:space="preserve">  </w:t>
      </w:r>
      <w:r>
        <w:rPr>
          <w:rFonts w:ascii="Calibri" w:eastAsia="Times New Roman" w:hAnsi="Calibri" w:cs="Calibri"/>
          <w:sz w:val="22"/>
          <w:szCs w:val="22"/>
        </w:rPr>
        <w:t xml:space="preserve">Copy </w:t>
      </w:r>
      <w:hyperlink r:id="rId17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LavanyaGopal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, </w:t>
      </w:r>
      <w:hyperlink r:id="rId18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SyedHussaini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, </w:t>
      </w:r>
      <w:hyperlink r:id="rId19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SoundararangamRangarajulu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, </w:t>
      </w:r>
      <w:hyperlink r:id="rId20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PatPCrider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, </w:t>
      </w:r>
      <w:hyperlink r:id="rId21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JeromeHampson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, </w:t>
      </w:r>
      <w:hyperlink r:id="rId22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PulinKShah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 </w:t>
      </w:r>
    </w:p>
    <w:p w14:paraId="1E0DF2A0" w14:textId="1D523C92" w:rsidR="00F329C9" w:rsidRPr="00F329C9" w:rsidRDefault="00F329C9" w:rsidP="00F329C9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1764A20B" w14:textId="30DE0DBB" w:rsidR="00294F73" w:rsidRPr="00F329C9" w:rsidRDefault="0031527A" w:rsidP="00294F73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  <w:u w:val="single"/>
        </w:rPr>
      </w:pPr>
      <w:r w:rsidRPr="0031527A">
        <w:rPr>
          <w:rFonts w:ascii="Calibri" w:eastAsia="Times New Roman" w:hAnsi="Calibri" w:cs="Calibri"/>
          <w:sz w:val="22"/>
          <w:szCs w:val="22"/>
        </w:rPr>
        <w:t xml:space="preserve">Please notify about this issue on </w:t>
      </w:r>
      <w:r w:rsidR="00EB1908">
        <w:rPr>
          <w:rFonts w:ascii="Calibri" w:eastAsia="Times New Roman" w:hAnsi="Calibri" w:cs="Calibri"/>
          <w:b/>
          <w:bCs/>
          <w:sz w:val="22"/>
          <w:szCs w:val="22"/>
        </w:rPr>
        <w:tab/>
      </w:r>
      <w:r>
        <w:rPr>
          <w:rFonts w:ascii="Calibri" w:eastAsia="Times New Roman" w:hAnsi="Calibri" w:cs="Calibri"/>
          <w:b/>
          <w:bCs/>
          <w:sz w:val="22"/>
          <w:szCs w:val="22"/>
        </w:rPr>
        <w:t xml:space="preserve"> </w:t>
      </w:r>
      <w:r>
        <w:rPr>
          <w:rFonts w:ascii="Calibri" w:eastAsia="Times New Roman" w:hAnsi="Calibri" w:cs="Calibri"/>
          <w:sz w:val="22"/>
          <w:szCs w:val="22"/>
        </w:rPr>
        <w:t xml:space="preserve">at the earliest and send a text message to Client Engagement Team contact person on the </w:t>
      </w:r>
      <w:r w:rsidR="00294F73">
        <w:rPr>
          <w:rFonts w:ascii="Calibri" w:eastAsia="Times New Roman" w:hAnsi="Calibri" w:cs="Calibri"/>
          <w:sz w:val="22"/>
          <w:szCs w:val="22"/>
        </w:rPr>
        <w:t>spreadsheet available under ‘After Hours Contact’ tab. Make sure to let them know that the issue has been raised with PI (if applicable)</w:t>
      </w:r>
    </w:p>
    <w:p w14:paraId="7FC79149" w14:textId="77777777" w:rsidR="00294F73" w:rsidRPr="00294F73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6AF623C8" w14:textId="7F8E5F8F" w:rsidR="00294F73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</w:rPr>
      </w:pPr>
      <w:r>
        <w:rPr>
          <w:rFonts w:ascii="Calibri" w:eastAsia="Times New Roman" w:hAnsi="Calibri" w:cs="Calibri"/>
          <w:sz w:val="22"/>
          <w:szCs w:val="22"/>
        </w:rPr>
        <w:t>Please note that the ‘First Contact Name’ information on the spreadsheet changes every week. Make sure to contact the person noted for that week/day.</w:t>
      </w:r>
    </w:p>
    <w:p w14:paraId="59A86395" w14:textId="2C014231" w:rsidR="00294F73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47551D54" w14:textId="13F4E132" w:rsidR="00294F73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</w:rPr>
      </w:pPr>
      <w:r>
        <w:rPr>
          <w:noProof/>
        </w:rPr>
        <w:lastRenderedPageBreak/>
        <w:drawing>
          <wp:inline distT="0" distB="0" distL="0" distR="0" wp14:anchorId="5D0F74EE" wp14:editId="611AEDF3">
            <wp:extent cx="6232562" cy="467892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39915" cy="468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FF289" w14:textId="77777777" w:rsidR="00294F73" w:rsidRPr="0031527A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39937E50" w14:textId="77777777" w:rsidR="0031527A" w:rsidRPr="0031527A" w:rsidRDefault="0031527A" w:rsidP="0031527A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0D3E73EF" w14:textId="77777777" w:rsidR="00F329C9" w:rsidRPr="00F329C9" w:rsidRDefault="00F329C9" w:rsidP="00F329C9">
      <w:pPr>
        <w:pStyle w:val="ListParagraph"/>
        <w:rPr>
          <w:rFonts w:ascii="Calibri" w:eastAsia="Times New Roman" w:hAnsi="Calibri" w:cs="Calibri"/>
          <w:sz w:val="22"/>
          <w:szCs w:val="22"/>
          <w:u w:val="single"/>
        </w:rPr>
      </w:pPr>
    </w:p>
    <w:p w14:paraId="1BF7999E" w14:textId="68F33B1E" w:rsidR="00F329C9" w:rsidRPr="00294F73" w:rsidRDefault="008D5B23" w:rsidP="001006F2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  <w:u w:val="single"/>
        </w:rPr>
      </w:pPr>
      <w:r w:rsidRPr="00294F73">
        <w:rPr>
          <w:rFonts w:ascii="Calibri" w:eastAsia="Times New Roman" w:hAnsi="Calibri" w:cs="Calibri"/>
          <w:sz w:val="22"/>
          <w:szCs w:val="22"/>
        </w:rPr>
        <w:lastRenderedPageBreak/>
        <w:t xml:space="preserve">If </w:t>
      </w:r>
      <w:r w:rsidR="0031527A" w:rsidRPr="00294F73">
        <w:rPr>
          <w:sz w:val="22"/>
          <w:szCs w:val="22"/>
        </w:rPr>
        <w:t xml:space="preserve">SUCCESSFILES_LOAD_COMPLETE </w:t>
      </w:r>
      <w:r w:rsidRPr="00294F73">
        <w:rPr>
          <w:rFonts w:ascii="Calibri" w:eastAsia="Times New Roman" w:hAnsi="Calibri" w:cs="Calibri"/>
          <w:sz w:val="22"/>
          <w:szCs w:val="22"/>
        </w:rPr>
        <w:t xml:space="preserve">is ‘Y’ and </w:t>
      </w:r>
      <w:r w:rsidR="0031527A" w:rsidRPr="00294F73">
        <w:rPr>
          <w:sz w:val="22"/>
          <w:szCs w:val="22"/>
        </w:rPr>
        <w:t>INGESTION_JOB_COMPLETE</w:t>
      </w:r>
      <w:r w:rsidRPr="00294F73">
        <w:rPr>
          <w:rFonts w:ascii="Calibri" w:eastAsia="Times New Roman" w:hAnsi="Calibri" w:cs="Calibri"/>
          <w:sz w:val="22"/>
          <w:szCs w:val="22"/>
        </w:rPr>
        <w:t xml:space="preserve"> is ‘N’, then, we do not create a ticket with PureInsights, but all the other stakeholders need to be notified</w:t>
      </w:r>
      <w:r w:rsidR="00294F73">
        <w:rPr>
          <w:rFonts w:ascii="Calibri" w:eastAsia="Times New Roman" w:hAnsi="Calibri" w:cs="Calibri"/>
          <w:sz w:val="22"/>
          <w:szCs w:val="22"/>
        </w:rPr>
        <w:t xml:space="preserve"> as indicated in Step 6</w:t>
      </w:r>
      <w:r w:rsidR="002E4231">
        <w:rPr>
          <w:rFonts w:ascii="Calibri" w:eastAsia="Times New Roman" w:hAnsi="Calibri" w:cs="Calibri"/>
          <w:sz w:val="22"/>
          <w:szCs w:val="22"/>
        </w:rPr>
        <w:t>. Also, please reach out to someone from the development team to analyze and fix the issue.</w:t>
      </w:r>
    </w:p>
    <w:p w14:paraId="01EBE984" w14:textId="77777777" w:rsidR="00294F73" w:rsidRPr="00294F73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  <w:u w:val="single"/>
        </w:rPr>
      </w:pPr>
    </w:p>
    <w:p w14:paraId="126AD799" w14:textId="7ABE5DC5" w:rsidR="008D5B23" w:rsidRDefault="008D5B23" w:rsidP="00F329C9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</w:rPr>
      </w:pPr>
      <w:r w:rsidRPr="008D5B23">
        <w:rPr>
          <w:rFonts w:ascii="Calibri" w:eastAsia="Times New Roman" w:hAnsi="Calibri" w:cs="Calibri"/>
          <w:sz w:val="22"/>
          <w:szCs w:val="22"/>
        </w:rPr>
        <w:t>Once the above issues are fixed, please notify Jerome / Pulin to refresh the impacted cubes.</w:t>
      </w:r>
    </w:p>
    <w:p w14:paraId="179460A4" w14:textId="77777777" w:rsidR="008D5B23" w:rsidRPr="008D5B23" w:rsidRDefault="008D5B23" w:rsidP="008D5B2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7420561C" w14:textId="0333875A" w:rsidR="008D5B23" w:rsidRDefault="008D5B23" w:rsidP="00F329C9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</w:rPr>
      </w:pPr>
      <w:r>
        <w:rPr>
          <w:rFonts w:ascii="Calibri" w:eastAsia="Times New Roman" w:hAnsi="Calibri" w:cs="Calibri"/>
          <w:sz w:val="22"/>
          <w:szCs w:val="22"/>
        </w:rPr>
        <w:t>After the cubes are refreshed, and data is available, notify DP4BI to coordinate with projects as needed.</w:t>
      </w:r>
    </w:p>
    <w:p w14:paraId="20497C78" w14:textId="77777777" w:rsidR="002220A1" w:rsidRPr="002220A1" w:rsidRDefault="002220A1" w:rsidP="002220A1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6ADC4B81" w14:textId="654776E7" w:rsidR="002220A1" w:rsidRDefault="00577257" w:rsidP="002220A1">
      <w:pPr>
        <w:pStyle w:val="ListParagraph"/>
        <w:rPr>
          <w:rFonts w:ascii="Calibri" w:eastAsia="Times New Roman" w:hAnsi="Calibri" w:cs="Calibri"/>
          <w:sz w:val="22"/>
          <w:szCs w:val="22"/>
        </w:rPr>
      </w:pPr>
      <w:r>
        <w:rPr>
          <w:rFonts w:ascii="Calibri" w:eastAsia="Times New Roman" w:hAnsi="Calibri" w:cs="Calibri"/>
          <w:sz w:val="22"/>
          <w:szCs w:val="22"/>
        </w:rPr>
        <w:object w:dxaOrig="5280" w:dyaOrig="810" w14:anchorId="170CD6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40.5pt" o:ole="">
            <v:imagedata r:id="rId24" o:title=""/>
          </v:shape>
          <o:OLEObject Type="Embed" ProgID="Package" ShapeID="_x0000_i1025" DrawAspect="Content" ObjectID="_1720522012" r:id="rId25"/>
        </w:object>
      </w:r>
    </w:p>
    <w:p w14:paraId="68FB4896" w14:textId="77777777" w:rsidR="008D5B23" w:rsidRPr="008D5B23" w:rsidRDefault="008D5B23" w:rsidP="008D5B2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7DA97505" w14:textId="3B58F65B" w:rsidR="008D5B23" w:rsidRDefault="008D5B23" w:rsidP="008D5B2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5EEFD50D" w14:textId="77777777" w:rsidR="00FC69F9" w:rsidRPr="008D5B23" w:rsidRDefault="00FC69F9" w:rsidP="008D5B2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49394B03" w14:textId="526A0BD3" w:rsidR="00F329C9" w:rsidRDefault="00F329C9" w:rsidP="008D5B23">
      <w:pPr>
        <w:pStyle w:val="ListParagraph"/>
        <w:rPr>
          <w:sz w:val="22"/>
          <w:szCs w:val="22"/>
        </w:rPr>
      </w:pPr>
    </w:p>
    <w:p w14:paraId="49547133" w14:textId="47879050" w:rsidR="00294F73" w:rsidRDefault="00294F73" w:rsidP="008D5B23">
      <w:pPr>
        <w:pStyle w:val="ListParagraph"/>
        <w:rPr>
          <w:sz w:val="22"/>
          <w:szCs w:val="22"/>
        </w:rPr>
      </w:pPr>
    </w:p>
    <w:p w14:paraId="36B81E49" w14:textId="2F476ECC" w:rsidR="00294F73" w:rsidRDefault="00294F73" w:rsidP="008D5B23">
      <w:pPr>
        <w:pStyle w:val="ListParagraph"/>
        <w:rPr>
          <w:sz w:val="22"/>
          <w:szCs w:val="22"/>
        </w:rPr>
      </w:pPr>
    </w:p>
    <w:p w14:paraId="627242DA" w14:textId="6581F932" w:rsidR="00294F73" w:rsidRDefault="00294F73" w:rsidP="008D5B23">
      <w:pPr>
        <w:pStyle w:val="ListParagraph"/>
        <w:rPr>
          <w:sz w:val="22"/>
          <w:szCs w:val="22"/>
        </w:rPr>
      </w:pPr>
    </w:p>
    <w:p w14:paraId="4641E8F4" w14:textId="6FA2E040" w:rsidR="00294F73" w:rsidRDefault="00294F73" w:rsidP="008D5B23">
      <w:pPr>
        <w:pStyle w:val="ListParagraph"/>
        <w:rPr>
          <w:sz w:val="22"/>
          <w:szCs w:val="22"/>
        </w:rPr>
      </w:pPr>
    </w:p>
    <w:p w14:paraId="5681E026" w14:textId="72F041CD" w:rsidR="00294F73" w:rsidRDefault="00294F73" w:rsidP="008D5B23">
      <w:pPr>
        <w:pStyle w:val="ListParagraph"/>
        <w:rPr>
          <w:sz w:val="22"/>
          <w:szCs w:val="22"/>
        </w:rPr>
      </w:pPr>
    </w:p>
    <w:p w14:paraId="06195CA6" w14:textId="2BEB32D6" w:rsidR="00294F73" w:rsidRDefault="00294F73" w:rsidP="008D5B23">
      <w:pPr>
        <w:pStyle w:val="ListParagraph"/>
        <w:rPr>
          <w:sz w:val="22"/>
          <w:szCs w:val="22"/>
        </w:rPr>
      </w:pPr>
    </w:p>
    <w:p w14:paraId="790A1940" w14:textId="7BA94950" w:rsidR="00294F73" w:rsidRDefault="00294F73" w:rsidP="008D5B23">
      <w:pPr>
        <w:pStyle w:val="ListParagraph"/>
        <w:rPr>
          <w:sz w:val="22"/>
          <w:szCs w:val="22"/>
        </w:rPr>
      </w:pPr>
    </w:p>
    <w:p w14:paraId="286E8377" w14:textId="27325411" w:rsidR="00294F73" w:rsidRDefault="00294F73" w:rsidP="008D5B23">
      <w:pPr>
        <w:pStyle w:val="ListParagraph"/>
        <w:rPr>
          <w:sz w:val="22"/>
          <w:szCs w:val="22"/>
        </w:rPr>
      </w:pPr>
    </w:p>
    <w:p w14:paraId="50CFCA52" w14:textId="774367E8" w:rsidR="00294F73" w:rsidRDefault="00294F73" w:rsidP="008D5B23">
      <w:pPr>
        <w:pStyle w:val="ListParagraph"/>
        <w:rPr>
          <w:sz w:val="22"/>
          <w:szCs w:val="22"/>
        </w:rPr>
      </w:pPr>
    </w:p>
    <w:p w14:paraId="6FF61AE0" w14:textId="4351C122" w:rsidR="00294F73" w:rsidRDefault="00294F73" w:rsidP="008D5B23">
      <w:pPr>
        <w:pStyle w:val="ListParagraph"/>
        <w:rPr>
          <w:sz w:val="22"/>
          <w:szCs w:val="22"/>
        </w:rPr>
      </w:pPr>
    </w:p>
    <w:p w14:paraId="326B065A" w14:textId="4258D7A2" w:rsidR="00294F73" w:rsidRDefault="00294F73" w:rsidP="008D5B23">
      <w:pPr>
        <w:pStyle w:val="ListParagraph"/>
        <w:rPr>
          <w:sz w:val="22"/>
          <w:szCs w:val="22"/>
        </w:rPr>
      </w:pPr>
    </w:p>
    <w:p w14:paraId="6555274F" w14:textId="77777777" w:rsidR="00294F73" w:rsidRPr="00F329C9" w:rsidRDefault="00294F73" w:rsidP="008D5B23">
      <w:pPr>
        <w:pStyle w:val="ListParagraph"/>
        <w:rPr>
          <w:sz w:val="22"/>
          <w:szCs w:val="22"/>
        </w:rPr>
      </w:pPr>
    </w:p>
    <w:p w14:paraId="43E534F8" w14:textId="7B8A4514" w:rsidR="00E26563" w:rsidRDefault="007C13FF" w:rsidP="007F2D7E">
      <w:pPr>
        <w:pStyle w:val="Heading1"/>
        <w:numPr>
          <w:ilvl w:val="0"/>
          <w:numId w:val="16"/>
        </w:numPr>
      </w:pPr>
      <w:bookmarkStart w:id="4" w:name="_Toc106710796"/>
      <w:r>
        <w:lastRenderedPageBreak/>
        <w:t>FLOW DIAGRAM</w:t>
      </w:r>
      <w:bookmarkEnd w:id="4"/>
    </w:p>
    <w:p w14:paraId="2E5033EE" w14:textId="05DB5B32" w:rsidR="007C13FF" w:rsidRDefault="007C13FF" w:rsidP="007C13FF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p w14:paraId="0A17D4A6" w14:textId="7CDF8A47" w:rsidR="007C13FF" w:rsidRDefault="006A0AEC" w:rsidP="007C13FF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>
        <w:object w:dxaOrig="13591" w:dyaOrig="10873" w14:anchorId="21309D8A">
          <v:shape id="_x0000_i1026" type="#_x0000_t75" style="width:469.5pt;height:375.6pt" o:ole="">
            <v:imagedata r:id="rId26" o:title=""/>
          </v:shape>
          <o:OLEObject Type="Embed" ProgID="Visio.Drawing.15" ShapeID="_x0000_i1026" DrawAspect="Content" ObjectID="_1720522013" r:id="rId27"/>
        </w:object>
      </w:r>
    </w:p>
    <w:sectPr w:rsidR="007C13FF" w:rsidSect="00502E77">
      <w:footerReference w:type="default" r:id="rId28"/>
      <w:footerReference w:type="first" r:id="rId29"/>
      <w:pgSz w:w="15840" w:h="12240" w:orient="landscape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E88A61" w14:textId="77777777" w:rsidR="0033503F" w:rsidRDefault="0033503F" w:rsidP="00775A5C">
      <w:pPr>
        <w:spacing w:after="0" w:line="240" w:lineRule="auto"/>
      </w:pPr>
      <w:r>
        <w:separator/>
      </w:r>
    </w:p>
  </w:endnote>
  <w:endnote w:type="continuationSeparator" w:id="0">
    <w:p w14:paraId="668CDD8A" w14:textId="77777777" w:rsidR="0033503F" w:rsidRDefault="0033503F" w:rsidP="00775A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4294DB" w14:textId="1CF3D79E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right"/>
      <w:rPr>
        <w:rFonts w:ascii="Arial" w:hAnsi="Arial" w:cs="Arial"/>
        <w:i/>
        <w:sz w:val="18"/>
        <w:szCs w:val="18"/>
      </w:rPr>
    </w:pPr>
    <w:r w:rsidRPr="00E80492">
      <w:t xml:space="preserve">Page </w:t>
    </w:r>
    <w:r w:rsidRPr="00E80492">
      <w:fldChar w:fldCharType="begin"/>
    </w:r>
    <w:r w:rsidRPr="00E80492">
      <w:instrText xml:space="preserve"> PAGE  \* Arabic  \* MERGEFORMAT </w:instrText>
    </w:r>
    <w:r w:rsidRPr="00E80492">
      <w:fldChar w:fldCharType="separate"/>
    </w:r>
    <w:r>
      <w:t>2</w:t>
    </w:r>
    <w:r w:rsidRPr="00E80492">
      <w:fldChar w:fldCharType="end"/>
    </w:r>
    <w:r w:rsidRPr="00E80492">
      <w:t xml:space="preserve"> of </w:t>
    </w:r>
    <w:r w:rsidRPr="00E80492">
      <w:rPr>
        <w:noProof/>
      </w:rPr>
      <w:fldChar w:fldCharType="begin"/>
    </w:r>
    <w:r w:rsidRPr="00E80492">
      <w:rPr>
        <w:noProof/>
      </w:rPr>
      <w:instrText xml:space="preserve"> NUMPAGES  \* Arabic  \* MERGEFORMAT </w:instrText>
    </w:r>
    <w:r w:rsidRPr="00E80492">
      <w:rPr>
        <w:noProof/>
      </w:rPr>
      <w:fldChar w:fldCharType="separate"/>
    </w:r>
    <w:r>
      <w:rPr>
        <w:noProof/>
      </w:rPr>
      <w:t>17</w:t>
    </w:r>
    <w:r w:rsidRPr="00E80492">
      <w:rPr>
        <w:noProof/>
      </w:rPr>
      <w:fldChar w:fldCharType="end"/>
    </w:r>
  </w:p>
  <w:p w14:paraId="6D556B20" w14:textId="77777777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center"/>
      <w:rPr>
        <w:rFonts w:ascii="Arial" w:hAnsi="Arial" w:cs="Arial"/>
        <w:i/>
        <w:color w:val="0000FF"/>
        <w:sz w:val="18"/>
        <w:szCs w:val="18"/>
      </w:rPr>
    </w:pPr>
  </w:p>
  <w:p w14:paraId="00FB951A" w14:textId="77777777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center"/>
      <w:rPr>
        <w:rFonts w:ascii="Arial" w:hAnsi="Arial" w:cs="Arial"/>
        <w:sz w:val="18"/>
        <w:szCs w:val="18"/>
      </w:rPr>
    </w:pPr>
    <w:bookmarkStart w:id="5" w:name="_Hlk42007569"/>
    <w:r w:rsidRPr="00E80492">
      <w:rPr>
        <w:rFonts w:ascii="Arial" w:hAnsi="Arial" w:cs="Arial"/>
        <w:i/>
        <w:color w:val="0000FF"/>
        <w:sz w:val="18"/>
        <w:szCs w:val="18"/>
      </w:rPr>
      <w:t>Internal Maximus Use Only</w:t>
    </w:r>
  </w:p>
  <w:bookmarkEnd w:id="5"/>
  <w:p w14:paraId="3BE78F77" w14:textId="2EF2354F" w:rsidR="000223D2" w:rsidRDefault="000223D2">
    <w:pPr>
      <w:pStyle w:val="Footer"/>
    </w:pPr>
  </w:p>
  <w:p w14:paraId="60EE44E2" w14:textId="77777777" w:rsidR="000223D2" w:rsidRDefault="000223D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A9EA1D" w14:textId="4199C083" w:rsidR="000223D2" w:rsidRDefault="000223D2">
    <w:pPr>
      <w:pStyle w:val="Footer"/>
    </w:pPr>
  </w:p>
  <w:p w14:paraId="61F8BE26" w14:textId="77777777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center"/>
      <w:rPr>
        <w:rFonts w:ascii="Arial" w:hAnsi="Arial" w:cs="Arial"/>
        <w:sz w:val="18"/>
        <w:szCs w:val="18"/>
      </w:rPr>
    </w:pPr>
    <w:r w:rsidRPr="00E80492">
      <w:rPr>
        <w:rFonts w:ascii="Arial" w:hAnsi="Arial" w:cs="Arial"/>
        <w:i/>
        <w:color w:val="0000FF"/>
        <w:sz w:val="18"/>
        <w:szCs w:val="18"/>
      </w:rPr>
      <w:t>Internal Maximus Use Only</w:t>
    </w:r>
  </w:p>
  <w:p w14:paraId="53EE651D" w14:textId="77777777" w:rsidR="000223D2" w:rsidRDefault="000223D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3A6589" w14:textId="77777777" w:rsidR="0033503F" w:rsidRDefault="0033503F" w:rsidP="00775A5C">
      <w:pPr>
        <w:spacing w:after="0" w:line="240" w:lineRule="auto"/>
      </w:pPr>
      <w:r>
        <w:separator/>
      </w:r>
    </w:p>
  </w:footnote>
  <w:footnote w:type="continuationSeparator" w:id="0">
    <w:p w14:paraId="28BF2E44" w14:textId="77777777" w:rsidR="0033503F" w:rsidRDefault="0033503F" w:rsidP="00775A5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F3C5B"/>
    <w:multiLevelType w:val="multilevel"/>
    <w:tmpl w:val="413033B2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7322E04"/>
    <w:multiLevelType w:val="hybridMultilevel"/>
    <w:tmpl w:val="CCB4B992"/>
    <w:lvl w:ilvl="0" w:tplc="6478B100">
      <w:start w:val="4"/>
      <w:numFmt w:val="decimal"/>
      <w:lvlText w:val="%1"/>
      <w:lvlJc w:val="left"/>
      <w:pPr>
        <w:ind w:left="6300" w:hanging="360"/>
      </w:pPr>
      <w:rPr>
        <w:rFonts w:eastAsiaTheme="majorEastAsia" w:cstheme="majorBidi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7020" w:hanging="360"/>
      </w:pPr>
    </w:lvl>
    <w:lvl w:ilvl="2" w:tplc="0409001B" w:tentative="1">
      <w:start w:val="1"/>
      <w:numFmt w:val="lowerRoman"/>
      <w:lvlText w:val="%3."/>
      <w:lvlJc w:val="right"/>
      <w:pPr>
        <w:ind w:left="7740" w:hanging="180"/>
      </w:pPr>
    </w:lvl>
    <w:lvl w:ilvl="3" w:tplc="0409000F" w:tentative="1">
      <w:start w:val="1"/>
      <w:numFmt w:val="decimal"/>
      <w:lvlText w:val="%4."/>
      <w:lvlJc w:val="left"/>
      <w:pPr>
        <w:ind w:left="8460" w:hanging="360"/>
      </w:pPr>
    </w:lvl>
    <w:lvl w:ilvl="4" w:tplc="04090019" w:tentative="1">
      <w:start w:val="1"/>
      <w:numFmt w:val="lowerLetter"/>
      <w:lvlText w:val="%5."/>
      <w:lvlJc w:val="left"/>
      <w:pPr>
        <w:ind w:left="9180" w:hanging="360"/>
      </w:pPr>
    </w:lvl>
    <w:lvl w:ilvl="5" w:tplc="0409001B" w:tentative="1">
      <w:start w:val="1"/>
      <w:numFmt w:val="lowerRoman"/>
      <w:lvlText w:val="%6."/>
      <w:lvlJc w:val="right"/>
      <w:pPr>
        <w:ind w:left="9900" w:hanging="180"/>
      </w:pPr>
    </w:lvl>
    <w:lvl w:ilvl="6" w:tplc="0409000F" w:tentative="1">
      <w:start w:val="1"/>
      <w:numFmt w:val="decimal"/>
      <w:lvlText w:val="%7."/>
      <w:lvlJc w:val="left"/>
      <w:pPr>
        <w:ind w:left="10620" w:hanging="360"/>
      </w:pPr>
    </w:lvl>
    <w:lvl w:ilvl="7" w:tplc="04090019" w:tentative="1">
      <w:start w:val="1"/>
      <w:numFmt w:val="lowerLetter"/>
      <w:lvlText w:val="%8."/>
      <w:lvlJc w:val="left"/>
      <w:pPr>
        <w:ind w:left="11340" w:hanging="360"/>
      </w:pPr>
    </w:lvl>
    <w:lvl w:ilvl="8" w:tplc="0409001B" w:tentative="1">
      <w:start w:val="1"/>
      <w:numFmt w:val="lowerRoman"/>
      <w:lvlText w:val="%9."/>
      <w:lvlJc w:val="right"/>
      <w:pPr>
        <w:ind w:left="12060" w:hanging="180"/>
      </w:pPr>
    </w:lvl>
  </w:abstractNum>
  <w:abstractNum w:abstractNumId="2" w15:restartNumberingAfterBreak="0">
    <w:nsid w:val="0A5929B2"/>
    <w:multiLevelType w:val="hybridMultilevel"/>
    <w:tmpl w:val="CD9C4E94"/>
    <w:lvl w:ilvl="0" w:tplc="D7F20D9E">
      <w:start w:val="1"/>
      <w:numFmt w:val="decimal"/>
      <w:lvlText w:val="%1"/>
      <w:lvlJc w:val="left"/>
      <w:pPr>
        <w:ind w:left="720" w:hanging="360"/>
      </w:pPr>
      <w:rPr>
        <w:rFonts w:asciiTheme="majorHAnsi" w:eastAsiaTheme="majorEastAsia" w:hAnsiTheme="majorHAnsi" w:cstheme="majorBidi" w:hint="default"/>
        <w:color w:val="365F91" w:themeColor="accent1" w:themeShade="BF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374D26"/>
    <w:multiLevelType w:val="multilevel"/>
    <w:tmpl w:val="C7DCC27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93B11DA"/>
    <w:multiLevelType w:val="hybridMultilevel"/>
    <w:tmpl w:val="44A867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45482A"/>
    <w:multiLevelType w:val="hybridMultilevel"/>
    <w:tmpl w:val="03C2858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3CE5BAE">
      <w:start w:val="7"/>
      <w:numFmt w:val="decimal"/>
      <w:lvlText w:val="%3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587A2D"/>
    <w:multiLevelType w:val="hybridMultilevel"/>
    <w:tmpl w:val="FD707F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9C0E83"/>
    <w:multiLevelType w:val="hybridMultilevel"/>
    <w:tmpl w:val="32B248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732A38"/>
    <w:multiLevelType w:val="hybridMultilevel"/>
    <w:tmpl w:val="8EA016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02A75AE"/>
    <w:multiLevelType w:val="hybridMultilevel"/>
    <w:tmpl w:val="619ACC5A"/>
    <w:lvl w:ilvl="0" w:tplc="41E67142">
      <w:start w:val="5"/>
      <w:numFmt w:val="decimal"/>
      <w:lvlText w:val="%1"/>
      <w:lvlJc w:val="left"/>
      <w:pPr>
        <w:ind w:left="720" w:hanging="360"/>
      </w:pPr>
      <w:rPr>
        <w:rFonts w:eastAsiaTheme="majorEastAsia" w:cstheme="maj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1A3B20"/>
    <w:multiLevelType w:val="hybridMultilevel"/>
    <w:tmpl w:val="8022F8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1AE66AC"/>
    <w:multiLevelType w:val="hybridMultilevel"/>
    <w:tmpl w:val="7846824C"/>
    <w:lvl w:ilvl="0" w:tplc="AFD2AC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50121A42"/>
    <w:multiLevelType w:val="multilevel"/>
    <w:tmpl w:val="FB5EED2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54533732"/>
    <w:multiLevelType w:val="hybridMultilevel"/>
    <w:tmpl w:val="D8D4DC38"/>
    <w:lvl w:ilvl="0" w:tplc="636E08BE">
      <w:start w:val="3"/>
      <w:numFmt w:val="decimal"/>
      <w:lvlText w:val="%1"/>
      <w:lvlJc w:val="left"/>
      <w:pPr>
        <w:ind w:left="720" w:hanging="360"/>
      </w:pPr>
      <w:rPr>
        <w:rFonts w:eastAsiaTheme="majorEastAsia" w:cstheme="majorBidi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A85C19"/>
    <w:multiLevelType w:val="multilevel"/>
    <w:tmpl w:val="E38CF9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D431C54"/>
    <w:multiLevelType w:val="hybridMultilevel"/>
    <w:tmpl w:val="2B88738A"/>
    <w:lvl w:ilvl="0" w:tplc="116E2844">
      <w:start w:val="10"/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DE85F25"/>
    <w:multiLevelType w:val="hybridMultilevel"/>
    <w:tmpl w:val="8D6CF52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612F0E0F"/>
    <w:multiLevelType w:val="multilevel"/>
    <w:tmpl w:val="1CA65DC0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53D1270"/>
    <w:multiLevelType w:val="hybridMultilevel"/>
    <w:tmpl w:val="E84681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6E07DF9"/>
    <w:multiLevelType w:val="hybridMultilevel"/>
    <w:tmpl w:val="2DD8243A"/>
    <w:lvl w:ilvl="0" w:tplc="0FE6485A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9273995"/>
    <w:multiLevelType w:val="multilevel"/>
    <w:tmpl w:val="B0AA02DA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C1821C3"/>
    <w:multiLevelType w:val="hybridMultilevel"/>
    <w:tmpl w:val="B4F4A23C"/>
    <w:lvl w:ilvl="0" w:tplc="B908221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3C23A4"/>
    <w:multiLevelType w:val="hybridMultilevel"/>
    <w:tmpl w:val="71BCC51A"/>
    <w:lvl w:ilvl="0" w:tplc="D37E2436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43F66D7"/>
    <w:multiLevelType w:val="hybridMultilevel"/>
    <w:tmpl w:val="3CA022EC"/>
    <w:lvl w:ilvl="0" w:tplc="DFD6D2D2">
      <w:start w:val="6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4C86C7A"/>
    <w:multiLevelType w:val="hybridMultilevel"/>
    <w:tmpl w:val="FD707F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7CF1EBA"/>
    <w:multiLevelType w:val="hybridMultilevel"/>
    <w:tmpl w:val="FCE20D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DD4382"/>
    <w:multiLevelType w:val="hybridMultilevel"/>
    <w:tmpl w:val="D9BC9136"/>
    <w:lvl w:ilvl="0" w:tplc="F2DA1F3E">
      <w:start w:val="1"/>
      <w:numFmt w:val="decimal"/>
      <w:lvlText w:val="%1."/>
      <w:lvlJc w:val="left"/>
      <w:pPr>
        <w:ind w:left="1170" w:hanging="360"/>
      </w:pPr>
    </w:lvl>
    <w:lvl w:ilvl="1" w:tplc="04090019">
      <w:start w:val="1"/>
      <w:numFmt w:val="lowerLetter"/>
      <w:lvlText w:val="%2."/>
      <w:lvlJc w:val="left"/>
      <w:pPr>
        <w:ind w:left="1890" w:hanging="360"/>
      </w:pPr>
    </w:lvl>
    <w:lvl w:ilvl="2" w:tplc="0409001B">
      <w:start w:val="1"/>
      <w:numFmt w:val="lowerRoman"/>
      <w:lvlText w:val="%3."/>
      <w:lvlJc w:val="right"/>
      <w:pPr>
        <w:ind w:left="2610" w:hanging="180"/>
      </w:pPr>
    </w:lvl>
    <w:lvl w:ilvl="3" w:tplc="0409000F">
      <w:start w:val="1"/>
      <w:numFmt w:val="decimal"/>
      <w:lvlText w:val="%4."/>
      <w:lvlJc w:val="left"/>
      <w:pPr>
        <w:ind w:left="3330" w:hanging="360"/>
      </w:pPr>
    </w:lvl>
    <w:lvl w:ilvl="4" w:tplc="04090019">
      <w:start w:val="1"/>
      <w:numFmt w:val="lowerLetter"/>
      <w:lvlText w:val="%5."/>
      <w:lvlJc w:val="left"/>
      <w:pPr>
        <w:ind w:left="4050" w:hanging="360"/>
      </w:pPr>
    </w:lvl>
    <w:lvl w:ilvl="5" w:tplc="0409001B">
      <w:start w:val="1"/>
      <w:numFmt w:val="lowerRoman"/>
      <w:lvlText w:val="%6."/>
      <w:lvlJc w:val="right"/>
      <w:pPr>
        <w:ind w:left="4770" w:hanging="180"/>
      </w:pPr>
    </w:lvl>
    <w:lvl w:ilvl="6" w:tplc="0409000F">
      <w:start w:val="1"/>
      <w:numFmt w:val="decimal"/>
      <w:lvlText w:val="%7."/>
      <w:lvlJc w:val="left"/>
      <w:pPr>
        <w:ind w:left="5490" w:hanging="360"/>
      </w:pPr>
    </w:lvl>
    <w:lvl w:ilvl="7" w:tplc="04090019">
      <w:start w:val="1"/>
      <w:numFmt w:val="lowerLetter"/>
      <w:lvlText w:val="%8."/>
      <w:lvlJc w:val="left"/>
      <w:pPr>
        <w:ind w:left="6210" w:hanging="360"/>
      </w:pPr>
    </w:lvl>
    <w:lvl w:ilvl="8" w:tplc="0409001B">
      <w:start w:val="1"/>
      <w:numFmt w:val="lowerRoman"/>
      <w:lvlText w:val="%9."/>
      <w:lvlJc w:val="right"/>
      <w:pPr>
        <w:ind w:left="6930" w:hanging="180"/>
      </w:pPr>
    </w:lvl>
  </w:abstractNum>
  <w:abstractNum w:abstractNumId="27" w15:restartNumberingAfterBreak="0">
    <w:nsid w:val="7AE446FA"/>
    <w:multiLevelType w:val="hybridMultilevel"/>
    <w:tmpl w:val="252ECB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3626540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602761613">
    <w:abstractNumId w:val="5"/>
  </w:num>
  <w:num w:numId="3" w16cid:durableId="522088804">
    <w:abstractNumId w:val="16"/>
  </w:num>
  <w:num w:numId="4" w16cid:durableId="1866484084">
    <w:abstractNumId w:val="2"/>
  </w:num>
  <w:num w:numId="5" w16cid:durableId="1919821423">
    <w:abstractNumId w:val="21"/>
  </w:num>
  <w:num w:numId="6" w16cid:durableId="1792363026">
    <w:abstractNumId w:val="22"/>
  </w:num>
  <w:num w:numId="7" w16cid:durableId="1954552335">
    <w:abstractNumId w:val="13"/>
  </w:num>
  <w:num w:numId="8" w16cid:durableId="811217253">
    <w:abstractNumId w:val="1"/>
  </w:num>
  <w:num w:numId="9" w16cid:durableId="280263719">
    <w:abstractNumId w:val="9"/>
  </w:num>
  <w:num w:numId="10" w16cid:durableId="899487359">
    <w:abstractNumId w:val="23"/>
  </w:num>
  <w:num w:numId="11" w16cid:durableId="301925883">
    <w:abstractNumId w:val="15"/>
  </w:num>
  <w:num w:numId="12" w16cid:durableId="220095514">
    <w:abstractNumId w:val="18"/>
  </w:num>
  <w:num w:numId="13" w16cid:durableId="660742776">
    <w:abstractNumId w:val="25"/>
  </w:num>
  <w:num w:numId="14" w16cid:durableId="1997293676">
    <w:abstractNumId w:val="19"/>
  </w:num>
  <w:num w:numId="15" w16cid:durableId="778648888">
    <w:abstractNumId w:val="10"/>
  </w:num>
  <w:num w:numId="16" w16cid:durableId="639850428">
    <w:abstractNumId w:val="8"/>
  </w:num>
  <w:num w:numId="17" w16cid:durableId="410665922">
    <w:abstractNumId w:val="7"/>
  </w:num>
  <w:num w:numId="18" w16cid:durableId="1725329569">
    <w:abstractNumId w:val="11"/>
  </w:num>
  <w:num w:numId="19" w16cid:durableId="1118335570">
    <w:abstractNumId w:val="4"/>
  </w:num>
  <w:num w:numId="20" w16cid:durableId="200435799">
    <w:abstractNumId w:val="27"/>
  </w:num>
  <w:num w:numId="21" w16cid:durableId="148595860">
    <w:abstractNumId w:val="6"/>
  </w:num>
  <w:num w:numId="22" w16cid:durableId="58404588">
    <w:abstractNumId w:val="24"/>
  </w:num>
  <w:num w:numId="23" w16cid:durableId="322513900">
    <w:abstractNumId w:val="17"/>
  </w:num>
  <w:num w:numId="24" w16cid:durableId="359554735">
    <w:abstractNumId w:val="0"/>
  </w:num>
  <w:num w:numId="25" w16cid:durableId="1142771378">
    <w:abstractNumId w:val="14"/>
  </w:num>
  <w:num w:numId="26" w16cid:durableId="1390763304">
    <w:abstractNumId w:val="3"/>
  </w:num>
  <w:num w:numId="27" w16cid:durableId="38171999">
    <w:abstractNumId w:val="12"/>
  </w:num>
  <w:num w:numId="28" w16cid:durableId="125481956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81394"/>
    <w:rsid w:val="00001E73"/>
    <w:rsid w:val="000223D2"/>
    <w:rsid w:val="00023737"/>
    <w:rsid w:val="0003587D"/>
    <w:rsid w:val="00040298"/>
    <w:rsid w:val="000424E8"/>
    <w:rsid w:val="000450DE"/>
    <w:rsid w:val="00053035"/>
    <w:rsid w:val="000602CA"/>
    <w:rsid w:val="00061E99"/>
    <w:rsid w:val="000656DA"/>
    <w:rsid w:val="00075140"/>
    <w:rsid w:val="0008319C"/>
    <w:rsid w:val="00090823"/>
    <w:rsid w:val="000A615A"/>
    <w:rsid w:val="000A6B8F"/>
    <w:rsid w:val="000B705F"/>
    <w:rsid w:val="000F4603"/>
    <w:rsid w:val="00101AD5"/>
    <w:rsid w:val="001036D5"/>
    <w:rsid w:val="00104447"/>
    <w:rsid w:val="00106941"/>
    <w:rsid w:val="0010734D"/>
    <w:rsid w:val="00111BCC"/>
    <w:rsid w:val="00113267"/>
    <w:rsid w:val="00130BB9"/>
    <w:rsid w:val="001339A9"/>
    <w:rsid w:val="0014198B"/>
    <w:rsid w:val="00152140"/>
    <w:rsid w:val="00155753"/>
    <w:rsid w:val="001720FF"/>
    <w:rsid w:val="00183EE6"/>
    <w:rsid w:val="00192A34"/>
    <w:rsid w:val="0019371C"/>
    <w:rsid w:val="00195F98"/>
    <w:rsid w:val="00196253"/>
    <w:rsid w:val="001A12B6"/>
    <w:rsid w:val="001A2D03"/>
    <w:rsid w:val="001A5887"/>
    <w:rsid w:val="001B0122"/>
    <w:rsid w:val="001B0F65"/>
    <w:rsid w:val="001B1A6B"/>
    <w:rsid w:val="001B2C15"/>
    <w:rsid w:val="001B2E0A"/>
    <w:rsid w:val="001B4403"/>
    <w:rsid w:val="001B4FC6"/>
    <w:rsid w:val="001C0A41"/>
    <w:rsid w:val="001E08CC"/>
    <w:rsid w:val="001F3495"/>
    <w:rsid w:val="001F43EA"/>
    <w:rsid w:val="001F6190"/>
    <w:rsid w:val="002064D4"/>
    <w:rsid w:val="00213CC0"/>
    <w:rsid w:val="002220A1"/>
    <w:rsid w:val="002252BE"/>
    <w:rsid w:val="002328EF"/>
    <w:rsid w:val="002451BF"/>
    <w:rsid w:val="00247A8C"/>
    <w:rsid w:val="00247F90"/>
    <w:rsid w:val="0025037A"/>
    <w:rsid w:val="00256591"/>
    <w:rsid w:val="00261F89"/>
    <w:rsid w:val="00267209"/>
    <w:rsid w:val="00270BF4"/>
    <w:rsid w:val="00274308"/>
    <w:rsid w:val="00294F73"/>
    <w:rsid w:val="002A0E4E"/>
    <w:rsid w:val="002A416A"/>
    <w:rsid w:val="002A748C"/>
    <w:rsid w:val="002B322B"/>
    <w:rsid w:val="002C1EEB"/>
    <w:rsid w:val="002E2CD1"/>
    <w:rsid w:val="002E4231"/>
    <w:rsid w:val="002F278E"/>
    <w:rsid w:val="002F5A58"/>
    <w:rsid w:val="0030697D"/>
    <w:rsid w:val="00311705"/>
    <w:rsid w:val="0031527A"/>
    <w:rsid w:val="00316023"/>
    <w:rsid w:val="00327133"/>
    <w:rsid w:val="00327541"/>
    <w:rsid w:val="0033503F"/>
    <w:rsid w:val="00335920"/>
    <w:rsid w:val="003424D5"/>
    <w:rsid w:val="0034541F"/>
    <w:rsid w:val="0035150E"/>
    <w:rsid w:val="00380DEE"/>
    <w:rsid w:val="003830A5"/>
    <w:rsid w:val="00385B90"/>
    <w:rsid w:val="00387274"/>
    <w:rsid w:val="00390EBE"/>
    <w:rsid w:val="00393284"/>
    <w:rsid w:val="00393704"/>
    <w:rsid w:val="003A3DCE"/>
    <w:rsid w:val="003A4869"/>
    <w:rsid w:val="003A4931"/>
    <w:rsid w:val="003B0D55"/>
    <w:rsid w:val="003B79D2"/>
    <w:rsid w:val="003C36FC"/>
    <w:rsid w:val="003C5ABA"/>
    <w:rsid w:val="003E11EA"/>
    <w:rsid w:val="003F238C"/>
    <w:rsid w:val="0040246F"/>
    <w:rsid w:val="00402A4C"/>
    <w:rsid w:val="004060BD"/>
    <w:rsid w:val="004069E6"/>
    <w:rsid w:val="00410454"/>
    <w:rsid w:val="00413547"/>
    <w:rsid w:val="00414C87"/>
    <w:rsid w:val="00422E4B"/>
    <w:rsid w:val="00431DB9"/>
    <w:rsid w:val="004336AE"/>
    <w:rsid w:val="004524DF"/>
    <w:rsid w:val="00454E08"/>
    <w:rsid w:val="004552CF"/>
    <w:rsid w:val="00455A73"/>
    <w:rsid w:val="00455DF2"/>
    <w:rsid w:val="00460074"/>
    <w:rsid w:val="00464F1C"/>
    <w:rsid w:val="00465D0F"/>
    <w:rsid w:val="00491E50"/>
    <w:rsid w:val="00492DAF"/>
    <w:rsid w:val="004962A7"/>
    <w:rsid w:val="004978C9"/>
    <w:rsid w:val="004A1A1B"/>
    <w:rsid w:val="004C14BE"/>
    <w:rsid w:val="004C3732"/>
    <w:rsid w:val="004E1980"/>
    <w:rsid w:val="004E1BDD"/>
    <w:rsid w:val="00502E77"/>
    <w:rsid w:val="00511D4F"/>
    <w:rsid w:val="00513F9A"/>
    <w:rsid w:val="00520876"/>
    <w:rsid w:val="0052672A"/>
    <w:rsid w:val="0053022F"/>
    <w:rsid w:val="00533A93"/>
    <w:rsid w:val="0055046A"/>
    <w:rsid w:val="00554A05"/>
    <w:rsid w:val="00565445"/>
    <w:rsid w:val="00565A3C"/>
    <w:rsid w:val="00577257"/>
    <w:rsid w:val="00586DC7"/>
    <w:rsid w:val="005879B9"/>
    <w:rsid w:val="005A668E"/>
    <w:rsid w:val="005A7051"/>
    <w:rsid w:val="005B62C4"/>
    <w:rsid w:val="005D11D3"/>
    <w:rsid w:val="005E23A1"/>
    <w:rsid w:val="005E6B21"/>
    <w:rsid w:val="005F41A0"/>
    <w:rsid w:val="005F7224"/>
    <w:rsid w:val="00620734"/>
    <w:rsid w:val="00626FF8"/>
    <w:rsid w:val="00631941"/>
    <w:rsid w:val="00631F74"/>
    <w:rsid w:val="00637FE8"/>
    <w:rsid w:val="00644649"/>
    <w:rsid w:val="0064470A"/>
    <w:rsid w:val="00645942"/>
    <w:rsid w:val="00645AF0"/>
    <w:rsid w:val="00646CA3"/>
    <w:rsid w:val="0065642C"/>
    <w:rsid w:val="00662AE8"/>
    <w:rsid w:val="006701BB"/>
    <w:rsid w:val="00673E49"/>
    <w:rsid w:val="006813B4"/>
    <w:rsid w:val="00683629"/>
    <w:rsid w:val="00687DE7"/>
    <w:rsid w:val="00692DA1"/>
    <w:rsid w:val="006957A3"/>
    <w:rsid w:val="006A0AEC"/>
    <w:rsid w:val="006B5B26"/>
    <w:rsid w:val="006C14EA"/>
    <w:rsid w:val="006C323E"/>
    <w:rsid w:val="006C6F89"/>
    <w:rsid w:val="006C7ED4"/>
    <w:rsid w:val="006F5D99"/>
    <w:rsid w:val="006F7C7D"/>
    <w:rsid w:val="007012F0"/>
    <w:rsid w:val="00712DFC"/>
    <w:rsid w:val="007135E6"/>
    <w:rsid w:val="00713CB4"/>
    <w:rsid w:val="007154FD"/>
    <w:rsid w:val="007218FB"/>
    <w:rsid w:val="00724569"/>
    <w:rsid w:val="00730DD9"/>
    <w:rsid w:val="00735A25"/>
    <w:rsid w:val="007413B4"/>
    <w:rsid w:val="00754A87"/>
    <w:rsid w:val="0076685F"/>
    <w:rsid w:val="007705BB"/>
    <w:rsid w:val="00775A5C"/>
    <w:rsid w:val="00785FBF"/>
    <w:rsid w:val="0079322F"/>
    <w:rsid w:val="007A58AB"/>
    <w:rsid w:val="007B064E"/>
    <w:rsid w:val="007C0775"/>
    <w:rsid w:val="007C1105"/>
    <w:rsid w:val="007C13FF"/>
    <w:rsid w:val="007C3739"/>
    <w:rsid w:val="007D3EA8"/>
    <w:rsid w:val="007E474A"/>
    <w:rsid w:val="007E7E1D"/>
    <w:rsid w:val="007F2D7E"/>
    <w:rsid w:val="007F4E90"/>
    <w:rsid w:val="007F6BCC"/>
    <w:rsid w:val="00801303"/>
    <w:rsid w:val="0081033A"/>
    <w:rsid w:val="00820401"/>
    <w:rsid w:val="00826D87"/>
    <w:rsid w:val="00827B1E"/>
    <w:rsid w:val="008309B8"/>
    <w:rsid w:val="00837247"/>
    <w:rsid w:val="00857B91"/>
    <w:rsid w:val="00872452"/>
    <w:rsid w:val="00880C56"/>
    <w:rsid w:val="0088542B"/>
    <w:rsid w:val="00896CA0"/>
    <w:rsid w:val="008A1381"/>
    <w:rsid w:val="008B171A"/>
    <w:rsid w:val="008B3371"/>
    <w:rsid w:val="008B5E39"/>
    <w:rsid w:val="008B6C28"/>
    <w:rsid w:val="008D15D8"/>
    <w:rsid w:val="008D5B23"/>
    <w:rsid w:val="00931557"/>
    <w:rsid w:val="00935827"/>
    <w:rsid w:val="00951EAB"/>
    <w:rsid w:val="00965982"/>
    <w:rsid w:val="00972E17"/>
    <w:rsid w:val="00974116"/>
    <w:rsid w:val="00975E9C"/>
    <w:rsid w:val="00977EA8"/>
    <w:rsid w:val="009864DD"/>
    <w:rsid w:val="00990BE6"/>
    <w:rsid w:val="009928B8"/>
    <w:rsid w:val="0099649A"/>
    <w:rsid w:val="009A354A"/>
    <w:rsid w:val="009A6D53"/>
    <w:rsid w:val="009B4C56"/>
    <w:rsid w:val="009B5A6A"/>
    <w:rsid w:val="009B76B2"/>
    <w:rsid w:val="009C3D81"/>
    <w:rsid w:val="009C5E9A"/>
    <w:rsid w:val="009C6949"/>
    <w:rsid w:val="009D6324"/>
    <w:rsid w:val="009E0E50"/>
    <w:rsid w:val="009E2835"/>
    <w:rsid w:val="009E309D"/>
    <w:rsid w:val="009E3122"/>
    <w:rsid w:val="009E432B"/>
    <w:rsid w:val="009E7004"/>
    <w:rsid w:val="009F09E8"/>
    <w:rsid w:val="00A004A2"/>
    <w:rsid w:val="00A04945"/>
    <w:rsid w:val="00A12944"/>
    <w:rsid w:val="00A12EA7"/>
    <w:rsid w:val="00A21671"/>
    <w:rsid w:val="00A44953"/>
    <w:rsid w:val="00A564BA"/>
    <w:rsid w:val="00A747F8"/>
    <w:rsid w:val="00A82DD8"/>
    <w:rsid w:val="00A84FDA"/>
    <w:rsid w:val="00AA0998"/>
    <w:rsid w:val="00AA47FE"/>
    <w:rsid w:val="00AA5BAE"/>
    <w:rsid w:val="00AA728D"/>
    <w:rsid w:val="00AC1D82"/>
    <w:rsid w:val="00AC7C70"/>
    <w:rsid w:val="00AD1522"/>
    <w:rsid w:val="00AE2182"/>
    <w:rsid w:val="00AF351B"/>
    <w:rsid w:val="00AF54D4"/>
    <w:rsid w:val="00B016B4"/>
    <w:rsid w:val="00B12128"/>
    <w:rsid w:val="00B20942"/>
    <w:rsid w:val="00B338D4"/>
    <w:rsid w:val="00B363E0"/>
    <w:rsid w:val="00B37325"/>
    <w:rsid w:val="00B42F7E"/>
    <w:rsid w:val="00B509A4"/>
    <w:rsid w:val="00B7494D"/>
    <w:rsid w:val="00B82258"/>
    <w:rsid w:val="00B851F8"/>
    <w:rsid w:val="00B94EFB"/>
    <w:rsid w:val="00BA1FC1"/>
    <w:rsid w:val="00BA7CE3"/>
    <w:rsid w:val="00BB1EA2"/>
    <w:rsid w:val="00BC5157"/>
    <w:rsid w:val="00BD4FCC"/>
    <w:rsid w:val="00BD7E56"/>
    <w:rsid w:val="00BE5ACF"/>
    <w:rsid w:val="00BE60C5"/>
    <w:rsid w:val="00BF0004"/>
    <w:rsid w:val="00BF17A9"/>
    <w:rsid w:val="00BF44F9"/>
    <w:rsid w:val="00BF59E0"/>
    <w:rsid w:val="00C0524F"/>
    <w:rsid w:val="00C25EDA"/>
    <w:rsid w:val="00C30F0F"/>
    <w:rsid w:val="00C3658A"/>
    <w:rsid w:val="00C703E9"/>
    <w:rsid w:val="00C77D3F"/>
    <w:rsid w:val="00C82A65"/>
    <w:rsid w:val="00C840B6"/>
    <w:rsid w:val="00C87702"/>
    <w:rsid w:val="00CA1255"/>
    <w:rsid w:val="00CB2857"/>
    <w:rsid w:val="00CB32FF"/>
    <w:rsid w:val="00CB7702"/>
    <w:rsid w:val="00CD2A3D"/>
    <w:rsid w:val="00CE0D01"/>
    <w:rsid w:val="00CF7DBF"/>
    <w:rsid w:val="00D07587"/>
    <w:rsid w:val="00D146BB"/>
    <w:rsid w:val="00D150D2"/>
    <w:rsid w:val="00D21ACB"/>
    <w:rsid w:val="00D36542"/>
    <w:rsid w:val="00D54A22"/>
    <w:rsid w:val="00D61D46"/>
    <w:rsid w:val="00D667B5"/>
    <w:rsid w:val="00D7768D"/>
    <w:rsid w:val="00D81213"/>
    <w:rsid w:val="00D825EF"/>
    <w:rsid w:val="00D83131"/>
    <w:rsid w:val="00D83247"/>
    <w:rsid w:val="00D95EE3"/>
    <w:rsid w:val="00DB7525"/>
    <w:rsid w:val="00DD14C9"/>
    <w:rsid w:val="00DE3319"/>
    <w:rsid w:val="00DE561C"/>
    <w:rsid w:val="00DF483E"/>
    <w:rsid w:val="00E26563"/>
    <w:rsid w:val="00E3095F"/>
    <w:rsid w:val="00E42871"/>
    <w:rsid w:val="00E474B8"/>
    <w:rsid w:val="00E51232"/>
    <w:rsid w:val="00E527D6"/>
    <w:rsid w:val="00E554DE"/>
    <w:rsid w:val="00E556B3"/>
    <w:rsid w:val="00E605F1"/>
    <w:rsid w:val="00E65123"/>
    <w:rsid w:val="00E66890"/>
    <w:rsid w:val="00E75022"/>
    <w:rsid w:val="00E8276E"/>
    <w:rsid w:val="00E83D33"/>
    <w:rsid w:val="00E90495"/>
    <w:rsid w:val="00EA67A4"/>
    <w:rsid w:val="00EB1908"/>
    <w:rsid w:val="00EB62EF"/>
    <w:rsid w:val="00EB79F4"/>
    <w:rsid w:val="00EB7DFC"/>
    <w:rsid w:val="00EC0995"/>
    <w:rsid w:val="00EC4E47"/>
    <w:rsid w:val="00EC63B0"/>
    <w:rsid w:val="00EC6F4A"/>
    <w:rsid w:val="00ED635D"/>
    <w:rsid w:val="00ED66D9"/>
    <w:rsid w:val="00ED75E7"/>
    <w:rsid w:val="00EE1703"/>
    <w:rsid w:val="00EE2127"/>
    <w:rsid w:val="00EE7179"/>
    <w:rsid w:val="00EE7E05"/>
    <w:rsid w:val="00EF220B"/>
    <w:rsid w:val="00EF390F"/>
    <w:rsid w:val="00EF5D39"/>
    <w:rsid w:val="00EF6EA5"/>
    <w:rsid w:val="00F002BE"/>
    <w:rsid w:val="00F031DF"/>
    <w:rsid w:val="00F04BCA"/>
    <w:rsid w:val="00F06B7D"/>
    <w:rsid w:val="00F26766"/>
    <w:rsid w:val="00F26F19"/>
    <w:rsid w:val="00F329C9"/>
    <w:rsid w:val="00F40071"/>
    <w:rsid w:val="00F4150D"/>
    <w:rsid w:val="00F41625"/>
    <w:rsid w:val="00F417C0"/>
    <w:rsid w:val="00F52546"/>
    <w:rsid w:val="00F546E6"/>
    <w:rsid w:val="00F6128D"/>
    <w:rsid w:val="00F624EA"/>
    <w:rsid w:val="00F71E9F"/>
    <w:rsid w:val="00F72A12"/>
    <w:rsid w:val="00F762D7"/>
    <w:rsid w:val="00F81394"/>
    <w:rsid w:val="00F920A7"/>
    <w:rsid w:val="00F9760F"/>
    <w:rsid w:val="00FB0F52"/>
    <w:rsid w:val="00FB1537"/>
    <w:rsid w:val="00FC40E2"/>
    <w:rsid w:val="00FC69F9"/>
    <w:rsid w:val="00FC6F6D"/>
    <w:rsid w:val="00FD30A5"/>
    <w:rsid w:val="00FD3892"/>
    <w:rsid w:val="00FD3FFF"/>
    <w:rsid w:val="00FE0952"/>
    <w:rsid w:val="00FE16C0"/>
    <w:rsid w:val="00FE4A17"/>
    <w:rsid w:val="00FF0226"/>
    <w:rsid w:val="00FF10DB"/>
    <w:rsid w:val="00FF5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F6461A"/>
  <w15:docId w15:val="{64FD252A-BD06-4D7E-9666-AE3C4948E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F2D7E"/>
  </w:style>
  <w:style w:type="paragraph" w:styleId="Heading1">
    <w:name w:val="heading 1"/>
    <w:basedOn w:val="Normal"/>
    <w:next w:val="Normal"/>
    <w:link w:val="Heading1Char"/>
    <w:uiPriority w:val="9"/>
    <w:qFormat/>
    <w:rsid w:val="007F2D7E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F2D7E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F2D7E"/>
    <w:pPr>
      <w:pBdr>
        <w:top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F2D7E"/>
    <w:pPr>
      <w:pBdr>
        <w:top w:val="dotted" w:sz="6" w:space="2" w:color="4F81BD" w:themeColor="accent1"/>
      </w:pBdr>
      <w:spacing w:before="200" w:after="0"/>
      <w:outlineLvl w:val="3"/>
    </w:pPr>
    <w:rPr>
      <w:caps/>
      <w:color w:val="365F91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F2D7E"/>
    <w:pPr>
      <w:pBdr>
        <w:bottom w:val="single" w:sz="6" w:space="1" w:color="4F81BD" w:themeColor="accent1"/>
      </w:pBdr>
      <w:spacing w:before="200" w:after="0"/>
      <w:outlineLvl w:val="4"/>
    </w:pPr>
    <w:rPr>
      <w:caps/>
      <w:color w:val="365F91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F2D7E"/>
    <w:pPr>
      <w:pBdr>
        <w:bottom w:val="dotted" w:sz="6" w:space="1" w:color="4F81BD" w:themeColor="accent1"/>
      </w:pBdr>
      <w:spacing w:before="200" w:after="0"/>
      <w:outlineLvl w:val="5"/>
    </w:pPr>
    <w:rPr>
      <w:caps/>
      <w:color w:val="365F91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F2D7E"/>
    <w:pPr>
      <w:spacing w:before="200" w:after="0"/>
      <w:outlineLvl w:val="6"/>
    </w:pPr>
    <w:rPr>
      <w:caps/>
      <w:color w:val="365F91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F2D7E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F2D7E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F2D7E"/>
    <w:rPr>
      <w:caps/>
      <w:color w:val="FFFFFF" w:themeColor="background1"/>
      <w:spacing w:val="15"/>
      <w:sz w:val="22"/>
      <w:szCs w:val="22"/>
      <w:shd w:val="clear" w:color="auto" w:fill="4F81BD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7F2D7E"/>
    <w:rPr>
      <w:caps/>
      <w:spacing w:val="15"/>
      <w:shd w:val="clear" w:color="auto" w:fill="DBE5F1" w:themeFill="accent1" w:themeFillTint="33"/>
    </w:rPr>
  </w:style>
  <w:style w:type="character" w:styleId="Hyperlink">
    <w:name w:val="Hyperlink"/>
    <w:basedOn w:val="DefaultParagraphFont"/>
    <w:uiPriority w:val="99"/>
    <w:unhideWhenUsed/>
    <w:rsid w:val="00F81394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F8139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394"/>
    <w:pPr>
      <w:spacing w:after="100"/>
      <w:ind w:left="220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F81394"/>
  </w:style>
  <w:style w:type="paragraph" w:styleId="NoSpacing">
    <w:name w:val="No Spacing"/>
    <w:link w:val="NoSpacingChar"/>
    <w:uiPriority w:val="1"/>
    <w:qFormat/>
    <w:rsid w:val="007F2D7E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F8139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7F2D7E"/>
    <w:pPr>
      <w:outlineLvl w:val="9"/>
    </w:pPr>
  </w:style>
  <w:style w:type="table" w:styleId="TableGrid">
    <w:name w:val="Table Grid"/>
    <w:basedOn w:val="TableNormal"/>
    <w:uiPriority w:val="39"/>
    <w:rsid w:val="00F813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-Accent51">
    <w:name w:val="Grid Table 1 Light - Accent 51"/>
    <w:basedOn w:val="TableNormal"/>
    <w:uiPriority w:val="46"/>
    <w:rsid w:val="00F81394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">
    <w:name w:val="Table Grid1"/>
    <w:basedOn w:val="TableNormal"/>
    <w:uiPriority w:val="39"/>
    <w:rsid w:val="00F81394"/>
    <w:pPr>
      <w:spacing w:after="0" w:line="240" w:lineRule="auto"/>
    </w:pPr>
    <w:rPr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813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1394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A049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04945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0494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0494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04945"/>
    <w:rPr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7F2D7E"/>
    <w:rPr>
      <w:caps/>
      <w:color w:val="243F60" w:themeColor="accent1" w:themeShade="7F"/>
      <w:spacing w:val="15"/>
    </w:rPr>
  </w:style>
  <w:style w:type="paragraph" w:styleId="TOC3">
    <w:name w:val="toc 3"/>
    <w:basedOn w:val="Normal"/>
    <w:next w:val="Normal"/>
    <w:autoRedefine/>
    <w:uiPriority w:val="39"/>
    <w:unhideWhenUsed/>
    <w:rsid w:val="0034541F"/>
    <w:pPr>
      <w:spacing w:after="100"/>
      <w:ind w:left="440"/>
    </w:pPr>
  </w:style>
  <w:style w:type="character" w:customStyle="1" w:styleId="st">
    <w:name w:val="st"/>
    <w:basedOn w:val="DefaultParagraphFont"/>
    <w:rsid w:val="004069E6"/>
  </w:style>
  <w:style w:type="character" w:styleId="Emphasis">
    <w:name w:val="Emphasis"/>
    <w:uiPriority w:val="20"/>
    <w:qFormat/>
    <w:rsid w:val="007F2D7E"/>
    <w:rPr>
      <w:caps/>
      <w:color w:val="243F60" w:themeColor="accent1" w:themeShade="7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775A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5A5C"/>
  </w:style>
  <w:style w:type="paragraph" w:styleId="Footer">
    <w:name w:val="footer"/>
    <w:basedOn w:val="Normal"/>
    <w:link w:val="FooterChar"/>
    <w:uiPriority w:val="99"/>
    <w:unhideWhenUsed/>
    <w:rsid w:val="00775A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5A5C"/>
  </w:style>
  <w:style w:type="character" w:styleId="UnresolvedMention">
    <w:name w:val="Unresolved Mention"/>
    <w:basedOn w:val="DefaultParagraphFont"/>
    <w:uiPriority w:val="99"/>
    <w:semiHidden/>
    <w:unhideWhenUsed/>
    <w:rsid w:val="000223D2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4524DF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F2D7E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F2D7E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F2D7E"/>
    <w:rPr>
      <w:b/>
      <w:bCs/>
      <w:color w:val="365F9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7F2D7E"/>
    <w:pPr>
      <w:spacing w:before="0" w:after="0"/>
    </w:pPr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F2D7E"/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F2D7E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7F2D7E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7F2D7E"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rsid w:val="007F2D7E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7F2D7E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F2D7E"/>
    <w:pPr>
      <w:spacing w:before="240" w:after="240" w:line="240" w:lineRule="auto"/>
      <w:ind w:left="1080" w:right="1080"/>
      <w:jc w:val="center"/>
    </w:pPr>
    <w:rPr>
      <w:color w:val="4F81BD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F2D7E"/>
    <w:rPr>
      <w:color w:val="4F81BD" w:themeColor="accent1"/>
      <w:sz w:val="24"/>
      <w:szCs w:val="24"/>
    </w:rPr>
  </w:style>
  <w:style w:type="character" w:styleId="SubtleEmphasis">
    <w:name w:val="Subtle Emphasis"/>
    <w:uiPriority w:val="19"/>
    <w:qFormat/>
    <w:rsid w:val="007F2D7E"/>
    <w:rPr>
      <w:i/>
      <w:iCs/>
      <w:color w:val="243F60" w:themeColor="accent1" w:themeShade="7F"/>
    </w:rPr>
  </w:style>
  <w:style w:type="character" w:styleId="IntenseEmphasis">
    <w:name w:val="Intense Emphasis"/>
    <w:uiPriority w:val="21"/>
    <w:qFormat/>
    <w:rsid w:val="007F2D7E"/>
    <w:rPr>
      <w:b/>
      <w:bCs/>
      <w:caps/>
      <w:color w:val="243F60" w:themeColor="accent1" w:themeShade="7F"/>
      <w:spacing w:val="10"/>
    </w:rPr>
  </w:style>
  <w:style w:type="character" w:styleId="SubtleReference">
    <w:name w:val="Subtle Reference"/>
    <w:uiPriority w:val="31"/>
    <w:qFormat/>
    <w:rsid w:val="007F2D7E"/>
    <w:rPr>
      <w:b/>
      <w:bCs/>
      <w:color w:val="4F81BD" w:themeColor="accent1"/>
    </w:rPr>
  </w:style>
  <w:style w:type="character" w:styleId="IntenseReference">
    <w:name w:val="Intense Reference"/>
    <w:uiPriority w:val="32"/>
    <w:qFormat/>
    <w:rsid w:val="007F2D7E"/>
    <w:rPr>
      <w:b/>
      <w:bCs/>
      <w:i/>
      <w:iCs/>
      <w:caps/>
      <w:color w:val="4F81BD" w:themeColor="accent1"/>
    </w:rPr>
  </w:style>
  <w:style w:type="character" w:styleId="BookTitle">
    <w:name w:val="Book Title"/>
    <w:uiPriority w:val="33"/>
    <w:qFormat/>
    <w:rsid w:val="007F2D7E"/>
    <w:rPr>
      <w:b/>
      <w:bCs/>
      <w:i/>
      <w:iCs/>
      <w:spacing w:val="0"/>
    </w:rPr>
  </w:style>
  <w:style w:type="paragraph" w:customStyle="1" w:styleId="paragraph">
    <w:name w:val="paragraph"/>
    <w:basedOn w:val="Normal"/>
    <w:rsid w:val="003E11EA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3E11EA"/>
  </w:style>
  <w:style w:type="character" w:customStyle="1" w:styleId="eop">
    <w:name w:val="eop"/>
    <w:basedOn w:val="DefaultParagraphFont"/>
    <w:rsid w:val="003E11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910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1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20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089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90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0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03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25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87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16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2883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8605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3144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6163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9504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9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8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992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05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013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4867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2615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829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5749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619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460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951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8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991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16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7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hyperlink" Target="mailto:SyedHussaini@maximus.com" TargetMode="External"/><Relationship Id="rId26" Type="http://schemas.openxmlformats.org/officeDocument/2006/relationships/image" Target="media/image6.emf"/><Relationship Id="rId3" Type="http://schemas.openxmlformats.org/officeDocument/2006/relationships/customXml" Target="../customXml/item3.xml"/><Relationship Id="rId21" Type="http://schemas.openxmlformats.org/officeDocument/2006/relationships/hyperlink" Target="mailto:JeromeHampson@maximus.com" TargetMode="Externa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yperlink" Target="mailto:LavanyaGopal@maximus.com" TargetMode="External"/><Relationship Id="rId25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hyperlink" Target="mailto:support@mypureinsights.com" TargetMode="External"/><Relationship Id="rId20" Type="http://schemas.openxmlformats.org/officeDocument/2006/relationships/hyperlink" Target="mailto:PatPCrider@maximus.com" TargetMode="Externa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5.emf"/><Relationship Id="rId5" Type="http://schemas.openxmlformats.org/officeDocument/2006/relationships/numbering" Target="numbering.xml"/><Relationship Id="rId15" Type="http://schemas.openxmlformats.org/officeDocument/2006/relationships/hyperlink" Target="mailto:noreply@maximus.com" TargetMode="External"/><Relationship Id="rId23" Type="http://schemas.openxmlformats.org/officeDocument/2006/relationships/image" Target="media/image4.png"/><Relationship Id="rId28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hyperlink" Target="mailto:SoundararangamRangarajulu@maximus.com" TargetMode="Externa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no_reply@maximus.com" TargetMode="External"/><Relationship Id="rId22" Type="http://schemas.openxmlformats.org/officeDocument/2006/relationships/hyperlink" Target="mailto:PulinKShah@maximus.com" TargetMode="External"/><Relationship Id="rId27" Type="http://schemas.openxmlformats.org/officeDocument/2006/relationships/package" Target="embeddings/Microsoft_Visio_Drawing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45E013FE5E8E4AAC2F1A9A21D13054" ma:contentTypeVersion="1" ma:contentTypeDescription="Create a new document." ma:contentTypeScope="" ma:versionID="da7343403c429165982a20369ad92673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dcce58c87e9fcebab8021569449a8d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36D20D-ED77-45E6-9B98-FFA0F1507545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3789C472-A1C6-4270-BC4D-CFBCF3D2F8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99EF4E1-759C-4845-9F93-6C5A5A81FEC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3C49D89-B823-4CE4-B9D4-57F17A58C0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18</TotalTime>
  <Pages>8</Pages>
  <Words>594</Words>
  <Characters>3386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MP XML File Load User Guide</vt:lpstr>
    </vt:vector>
  </TitlesOfParts>
  <Company>MAXIMUS</Company>
  <LinksUpToDate>false</LinksUpToDate>
  <CharactersWithSpaces>3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P XML File Load User Guide</dc:title>
  <dc:creator>LavanyaGopal@maximus.com</dc:creator>
  <cp:lastModifiedBy>Velazquez Roque, Aurelio</cp:lastModifiedBy>
  <cp:revision>7</cp:revision>
  <dcterms:created xsi:type="dcterms:W3CDTF">2022-06-21T17:06:00Z</dcterms:created>
  <dcterms:modified xsi:type="dcterms:W3CDTF">2022-07-28T1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45E013FE5E8E4AAC2F1A9A21D13054</vt:lpwstr>
  </property>
</Properties>
</file>